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58E2" w:rsidRPr="006D3767" w:rsidRDefault="007358E2" w:rsidP="00600602">
      <w:pPr>
        <w:jc w:val="center"/>
        <w:rPr>
          <w:b/>
          <w:sz w:val="40"/>
          <w:szCs w:val="40"/>
        </w:rPr>
      </w:pPr>
      <w:r w:rsidRPr="006D3767">
        <w:rPr>
          <w:b/>
          <w:sz w:val="40"/>
          <w:szCs w:val="40"/>
        </w:rPr>
        <w:t>BÁO CÁO THỰC TẬP</w:t>
      </w:r>
    </w:p>
    <w:p w:rsidR="00FB3AA8" w:rsidRPr="006D3767" w:rsidRDefault="00DE7B34" w:rsidP="00600602">
      <w:pPr>
        <w:jc w:val="center"/>
        <w:rPr>
          <w:b/>
          <w:szCs w:val="26"/>
        </w:rPr>
      </w:pPr>
      <w:r w:rsidRPr="00600602">
        <w:rPr>
          <w:b/>
        </w:rPr>
        <w:t>Đề tài</w:t>
      </w:r>
      <w:r w:rsidRPr="006D3767">
        <w:rPr>
          <w:b/>
          <w:szCs w:val="26"/>
        </w:rPr>
        <w:t>:</w:t>
      </w:r>
      <w:r w:rsidRPr="006D3767">
        <w:rPr>
          <w:szCs w:val="26"/>
        </w:rPr>
        <w:t xml:space="preserve"> </w:t>
      </w:r>
      <w:r w:rsidR="00CF7F8F" w:rsidRPr="006D3767">
        <w:rPr>
          <w:b/>
          <w:szCs w:val="26"/>
        </w:rPr>
        <w:t>THIẾT KẾ WEBSITE ĐIỂM DU LỊCH</w:t>
      </w:r>
    </w:p>
    <w:p w:rsidR="00AA4D2E" w:rsidRDefault="00AA4D2E" w:rsidP="006436D4">
      <w:r>
        <w:t xml:space="preserve">Nhóm </w:t>
      </w:r>
      <w:r w:rsidRPr="006E0EF5">
        <w:rPr>
          <w:b/>
        </w:rPr>
        <w:t>3</w:t>
      </w:r>
      <w:r>
        <w:t>:</w:t>
      </w:r>
      <w:r w:rsidR="00266CEF">
        <w:t xml:space="preserve"> Các thành viên tham gia thực hiện</w:t>
      </w:r>
      <w:r w:rsidR="00256A33">
        <w:t>.</w:t>
      </w:r>
    </w:p>
    <w:tbl>
      <w:tblPr>
        <w:tblStyle w:val="GridTable1Light-Accent1"/>
        <w:tblW w:w="9805" w:type="dxa"/>
        <w:tblLayout w:type="fixed"/>
        <w:tblLook w:val="04A0" w:firstRow="1" w:lastRow="0" w:firstColumn="1" w:lastColumn="0" w:noHBand="0" w:noVBand="1"/>
      </w:tblPr>
      <w:tblGrid>
        <w:gridCol w:w="711"/>
        <w:gridCol w:w="1143"/>
        <w:gridCol w:w="3181"/>
        <w:gridCol w:w="3510"/>
        <w:gridCol w:w="1260"/>
      </w:tblGrid>
      <w:tr w:rsidR="007447B6" w:rsidTr="005E2B0B">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51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60"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5E2B0B">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67</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Sang Khánh Vinh</w:t>
            </w:r>
          </w:p>
        </w:tc>
        <w:tc>
          <w:tcPr>
            <w:tcW w:w="3510" w:type="dxa"/>
            <w:vAlign w:val="center"/>
          </w:tcPr>
          <w:p w:rsidR="007447B6" w:rsidRDefault="006E7826" w:rsidP="00902125">
            <w:pPr>
              <w:cnfStyle w:val="000000000000" w:firstRow="0" w:lastRow="0" w:firstColumn="0" w:lastColumn="0" w:oddVBand="0" w:evenVBand="0" w:oddHBand="0" w:evenHBand="0" w:firstRowFirstColumn="0" w:firstRowLastColumn="0" w:lastRowFirstColumn="0" w:lastRowLastColumn="0"/>
            </w:pPr>
            <w:hyperlink r:id="rId8" w:history="1">
              <w:r w:rsidR="007447B6" w:rsidRPr="000F69CC">
                <w:rPr>
                  <w:rStyle w:val="Hyperlink"/>
                </w:rPr>
                <w:t>khanhvinhit@gmail.com</w:t>
              </w:r>
            </w:hyperlink>
          </w:p>
        </w:tc>
        <w:tc>
          <w:tcPr>
            <w:tcW w:w="1260" w:type="dxa"/>
            <w:vAlign w:val="center"/>
          </w:tcPr>
          <w:p w:rsidR="007447B6" w:rsidRDefault="009B114B" w:rsidP="009B114B">
            <w:pPr>
              <w:jc w:val="center"/>
              <w:cnfStyle w:val="000000000000" w:firstRow="0" w:lastRow="0" w:firstColumn="0" w:lastColumn="0" w:oddVBand="0" w:evenVBand="0" w:oddHBand="0" w:evenHBand="0" w:firstRowFirstColumn="0" w:firstRowLastColumn="0" w:lastRowFirstColumn="0" w:lastRowLastColumn="0"/>
            </w:pPr>
            <w:r>
              <w:t>NT</w:t>
            </w:r>
          </w:p>
        </w:tc>
      </w:tr>
      <w:tr w:rsidR="007447B6" w:rsidTr="005E2B0B">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56</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guyễn Bá Quốc Anh Quân</w:t>
            </w:r>
          </w:p>
        </w:tc>
        <w:tc>
          <w:tcPr>
            <w:tcW w:w="3510" w:type="dxa"/>
            <w:vAlign w:val="center"/>
          </w:tcPr>
          <w:p w:rsidR="007447B6" w:rsidRDefault="006E7826" w:rsidP="00902125">
            <w:pPr>
              <w:cnfStyle w:val="000000000000" w:firstRow="0" w:lastRow="0" w:firstColumn="0" w:lastColumn="0" w:oddVBand="0" w:evenVBand="0" w:oddHBand="0" w:evenHBand="0" w:firstRowFirstColumn="0" w:firstRowLastColumn="0" w:lastRowFirstColumn="0" w:lastRowLastColumn="0"/>
            </w:pPr>
            <w:hyperlink r:id="rId9" w:history="1">
              <w:r w:rsidR="007447B6" w:rsidRPr="000F69CC">
                <w:rPr>
                  <w:rStyle w:val="Hyperlink"/>
                </w:rPr>
                <w:t>anhquannbq@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5E2B0B">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0194</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Phạm Thị Giang</w:t>
            </w:r>
          </w:p>
        </w:tc>
        <w:tc>
          <w:tcPr>
            <w:tcW w:w="3510" w:type="dxa"/>
            <w:vAlign w:val="center"/>
          </w:tcPr>
          <w:p w:rsidR="007447B6" w:rsidRDefault="006E7826" w:rsidP="00902125">
            <w:pPr>
              <w:cnfStyle w:val="000000000000" w:firstRow="0" w:lastRow="0" w:firstColumn="0" w:lastColumn="0" w:oddVBand="0" w:evenVBand="0" w:oddHBand="0" w:evenHBand="0" w:firstRowFirstColumn="0" w:firstRowLastColumn="0" w:lastRowFirstColumn="0" w:lastRowLastColumn="0"/>
            </w:pPr>
            <w:hyperlink r:id="rId10" w:history="1">
              <w:r w:rsidR="009B114B" w:rsidRPr="001B1112">
                <w:rPr>
                  <w:rStyle w:val="Hyperlink"/>
                </w:rPr>
                <w:t>phamthigiang0603@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szCs w:val="26"/>
        </w:rPr>
      </w:pPr>
      <w:r>
        <w:rPr>
          <w:b/>
          <w:szCs w:val="26"/>
        </w:rPr>
        <w:t xml:space="preserve">Ngôn ngữ lập trình: </w:t>
      </w:r>
      <w:r w:rsidRPr="004D6CC4">
        <w:rPr>
          <w:szCs w:val="26"/>
        </w:rPr>
        <w:t>MVC ASP.NET</w:t>
      </w:r>
      <w:r w:rsidR="00C02156">
        <w:rPr>
          <w:szCs w:val="26"/>
        </w:rPr>
        <w:t>.</w:t>
      </w:r>
    </w:p>
    <w:p w:rsidR="007F07AA" w:rsidRPr="00C02156" w:rsidRDefault="007F07AA" w:rsidP="007F07AA">
      <w:pPr>
        <w:pStyle w:val="ListParagraph"/>
        <w:ind w:left="360"/>
        <w:rPr>
          <w:szCs w:val="26"/>
        </w:rPr>
      </w:pPr>
      <w:r>
        <w:rPr>
          <w:b/>
          <w:szCs w:val="26"/>
        </w:rPr>
        <w:t>Trình duyệt sử dụng:</w:t>
      </w:r>
      <w:r w:rsidR="0022268D">
        <w:rPr>
          <w:b/>
          <w:szCs w:val="26"/>
        </w:rPr>
        <w:t xml:space="preserve"> </w:t>
      </w:r>
      <w:r w:rsidR="00C02156">
        <w:rPr>
          <w:szCs w:val="26"/>
        </w:rPr>
        <w:t>Chrome, IE, Safari</w:t>
      </w:r>
      <w:r w:rsidR="00F76749">
        <w:rPr>
          <w:szCs w:val="26"/>
        </w:rPr>
        <w:t>.</w:t>
      </w:r>
      <w:bookmarkStart w:id="0" w:name="_GoBack"/>
      <w:bookmarkEnd w:id="0"/>
    </w:p>
    <w:p w:rsidR="007F07AA" w:rsidRPr="007F07AA" w:rsidRDefault="0022268D" w:rsidP="007F07AA">
      <w:pPr>
        <w:pStyle w:val="ListParagraph"/>
        <w:ind w:left="360"/>
        <w:rPr>
          <w:b/>
        </w:rPr>
      </w:pPr>
      <w:r>
        <w:rPr>
          <w:b/>
        </w:rPr>
        <w:t>Giao diện cho thiết bị:</w:t>
      </w:r>
      <w:r w:rsidR="00D70276">
        <w:rPr>
          <w:b/>
        </w:rPr>
        <w:t xml:space="preserve"> </w:t>
      </w:r>
      <w:r w:rsidR="00D70276" w:rsidRPr="00370894">
        <w:t>PC, Smartphone.</w:t>
      </w:r>
      <w:r>
        <w:rPr>
          <w:b/>
        </w:rPr>
        <w:t xml:space="preserve"> </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SQL 2012 Express</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383EE6" w:rsidTr="00D45794">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vAlign w:val="center"/>
          </w:tcPr>
          <w:p w:rsidR="00383EE6" w:rsidRPr="00383EE6" w:rsidRDefault="00383EE6" w:rsidP="00383EE6">
            <w:pPr>
              <w:pStyle w:val="ListParagraph"/>
              <w:ind w:left="0"/>
              <w:jc w:val="center"/>
            </w:pPr>
            <w:r>
              <w:t>STT</w:t>
            </w:r>
          </w:p>
        </w:tc>
        <w:tc>
          <w:tcPr>
            <w:tcW w:w="360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hỏi</w:t>
            </w:r>
          </w:p>
        </w:tc>
        <w:tc>
          <w:tcPr>
            <w:tcW w:w="207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i trả lời</w:t>
            </w:r>
          </w:p>
        </w:tc>
        <w:tc>
          <w:tcPr>
            <w:tcW w:w="2965"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trả lời</w:t>
            </w:r>
          </w:p>
        </w:tc>
      </w:tr>
      <w:tr w:rsidR="0029156D"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29156D" w:rsidP="005F6F09">
            <w:pPr>
              <w:pStyle w:val="ListParagraph"/>
              <w:ind w:left="0"/>
              <w:jc w:val="center"/>
            </w:pPr>
            <w:r>
              <w:t>1</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Khu du lịch tên gì?</w:t>
            </w:r>
          </w:p>
        </w:tc>
        <w:tc>
          <w:tcPr>
            <w:tcW w:w="2070" w:type="dxa"/>
            <w:vMerge w:val="restart"/>
            <w:vAlign w:val="center"/>
          </w:tcPr>
          <w:p w:rsidR="0029156D" w:rsidRDefault="0029156D" w:rsidP="00462F85">
            <w:pPr>
              <w:pStyle w:val="ListParagraph"/>
              <w:ind w:left="0"/>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Thung Thũng Tình Yêu.</w:t>
            </w:r>
          </w:p>
        </w:tc>
      </w:tr>
      <w:tr w:rsidR="0029156D"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Pr="00383EE6" w:rsidRDefault="00FE6820" w:rsidP="005F6F09">
            <w:pPr>
              <w:pStyle w:val="ListParagraph"/>
              <w:ind w:left="0"/>
              <w:jc w:val="center"/>
            </w:pPr>
            <w:r>
              <w:t>2</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rộng bao nhiêu?</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40ha</w:t>
            </w:r>
            <w:r>
              <w:t>.</w:t>
            </w:r>
          </w:p>
        </w:tc>
      </w:tr>
      <w:tr w:rsidR="0029156D" w:rsidTr="00D4579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Pr="00383EE6" w:rsidRDefault="00FE6820" w:rsidP="005F6F09">
            <w:pPr>
              <w:pStyle w:val="ListParagraph"/>
              <w:ind w:left="0"/>
              <w:jc w:val="center"/>
            </w:pPr>
            <w:r>
              <w:lastRenderedPageBreak/>
              <w:t>3</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ời gian mở cửa khu du lịch</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ừ 7h sáng đến 5h chiều</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Pr="00383EE6" w:rsidRDefault="00FE6820" w:rsidP="005F6F09">
            <w:pPr>
              <w:pStyle w:val="ListParagraph"/>
              <w:ind w:left="0"/>
              <w:jc w:val="center"/>
            </w:pPr>
            <w:r>
              <w:t>4</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đặt vé online không</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ông</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5</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gồm bao nhiêu nhân viên?</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Gồm 100 nhân viên</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6</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Hình thức kinh doanh</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am quan du lịch, vui chơi giải trí</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7</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Đối tượng sử dụng trang web</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Quản lý trang web và khách hàng</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8</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cần phân cấp cho người sử dụng trang web</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Admin có toàn quyền, khách hàng không phải đăng nhập.</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Hướng dẫn</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3071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yêu cầu</w:t>
            </w:r>
          </w:p>
        </w:tc>
        <w:tc>
          <w:tcPr>
            <w:tcW w:w="2338" w:type="dxa"/>
            <w:vAlign w:val="center"/>
          </w:tcPr>
          <w:p w:rsidR="00B55586" w:rsidRPr="00DF611D" w:rsidRDefault="003071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w:t>
            </w:r>
          </w:p>
        </w:tc>
        <w:tc>
          <w:tcPr>
            <w:tcW w:w="2338" w:type="dxa"/>
            <w:vAlign w:val="center"/>
          </w:tcPr>
          <w:p w:rsidR="00B55586" w:rsidRPr="00DF611D" w:rsidRDefault="003071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ông phải đăng nhập.</w:t>
            </w:r>
          </w:p>
        </w:tc>
      </w:tr>
      <w:tr w:rsidR="00366605"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366605" w:rsidRDefault="00366605" w:rsidP="00CB2C24">
            <w:pPr>
              <w:pStyle w:val="ListParagraph"/>
              <w:ind w:left="0"/>
              <w:jc w:val="center"/>
            </w:pPr>
            <w:r>
              <w:t>4</w:t>
            </w:r>
          </w:p>
        </w:tc>
        <w:tc>
          <w:tcPr>
            <w:tcW w:w="3959" w:type="dxa"/>
            <w:vAlign w:val="center"/>
          </w:tcPr>
          <w:p w:rsidR="00366605" w:rsidRDefault="0036660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366605" w:rsidRDefault="0036660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366605" w:rsidRDefault="0036660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p w:rsidR="00382CCC" w:rsidRDefault="00382CCC" w:rsidP="006E1E57">
      <w:pPr>
        <w:pStyle w:val="ListParagraph"/>
        <w:numPr>
          <w:ilvl w:val="0"/>
          <w:numId w:val="12"/>
        </w:numPr>
        <w:outlineLvl w:val="2"/>
        <w:rPr>
          <w:b/>
        </w:rPr>
      </w:pPr>
      <w:r>
        <w:rPr>
          <w:b/>
        </w:rPr>
        <w:t>Đối với quản trị.</w:t>
      </w:r>
    </w:p>
    <w:tbl>
      <w:tblPr>
        <w:tblStyle w:val="GridTable1Light-Accent5"/>
        <w:tblW w:w="0" w:type="auto"/>
        <w:tblLook w:val="04A0" w:firstRow="1" w:lastRow="0" w:firstColumn="1" w:lastColumn="0" w:noHBand="0" w:noVBand="1"/>
      </w:tblPr>
      <w:tblGrid>
        <w:gridCol w:w="715"/>
        <w:gridCol w:w="3510"/>
        <w:gridCol w:w="5125"/>
      </w:tblGrid>
      <w:tr w:rsidR="007C5E7B" w:rsidTr="005D6658">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7C5E7B" w:rsidRPr="00383EE6" w:rsidRDefault="007C5E7B" w:rsidP="00CB2C24">
            <w:pPr>
              <w:pStyle w:val="ListParagraph"/>
              <w:ind w:left="0"/>
              <w:jc w:val="center"/>
            </w:pPr>
            <w:r>
              <w:t>STT</w:t>
            </w:r>
          </w:p>
        </w:tc>
        <w:tc>
          <w:tcPr>
            <w:tcW w:w="3510" w:type="dxa"/>
            <w:vAlign w:val="center"/>
          </w:tcPr>
          <w:p w:rsidR="007C5E7B" w:rsidRPr="00383EE6" w:rsidRDefault="007C5E7B"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7C5E7B" w:rsidRPr="007C5E7B" w:rsidRDefault="007C5E7B" w:rsidP="007C5E7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546173" w:rsidTr="005D6658">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1</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546173" w:rsidRPr="00DF611D" w:rsidRDefault="005D665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r w:rsidR="00510ED6">
              <w:t>.</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2</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546173" w:rsidRPr="00DF611D" w:rsidRDefault="00510ED6" w:rsidP="00510ED6">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w:t>
            </w:r>
            <w:r w:rsidR="001E2DB8">
              <w:t>thê</w:t>
            </w:r>
            <w:r>
              <w:t>m mới một danh mục tin tức.</w:t>
            </w:r>
          </w:p>
        </w:tc>
      </w:tr>
      <w:tr w:rsidR="00546173" w:rsidTr="00AD1ED3">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3</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546173" w:rsidRPr="00DF611D" w:rsidRDefault="001E2DB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546173" w:rsidTr="00AD1ED3">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4</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546173" w:rsidRPr="00DF611D" w:rsidRDefault="002516A7"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5</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546173" w:rsidRPr="00DF611D" w:rsidRDefault="001F58F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6</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Quản lý </w:t>
            </w:r>
            <w:r w:rsidR="00FD2198">
              <w:t>liên hệ</w:t>
            </w:r>
          </w:p>
        </w:tc>
        <w:tc>
          <w:tcPr>
            <w:tcW w:w="5125" w:type="dxa"/>
            <w:vAlign w:val="center"/>
          </w:tcPr>
          <w:p w:rsidR="00546173" w:rsidRPr="00DF611D" w:rsidRDefault="001950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w:t>
            </w:r>
            <w:r w:rsidR="00FD2198">
              <w:t>i liên hệ</w:t>
            </w:r>
            <w:r>
              <w:t xml:space="preserve"> cho khu du lịch.</w:t>
            </w:r>
          </w:p>
        </w:tc>
      </w:tr>
      <w:tr w:rsidR="00183451"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7</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183451"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8</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r w:rsidR="001B1DB2"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B1DB2" w:rsidRDefault="001B1DB2" w:rsidP="00CB2C24">
            <w:pPr>
              <w:pStyle w:val="ListParagraph"/>
              <w:ind w:left="0"/>
              <w:jc w:val="center"/>
            </w:pPr>
            <w:r>
              <w:t>9</w:t>
            </w:r>
          </w:p>
        </w:tc>
        <w:tc>
          <w:tcPr>
            <w:tcW w:w="3510"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yêu cầu</w:t>
            </w:r>
          </w:p>
        </w:tc>
        <w:tc>
          <w:tcPr>
            <w:tcW w:w="5125"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 đưa ra yêu cầu hay gợi ý cho trang web thông qua giao diện khách hàng.</w:t>
            </w:r>
          </w:p>
          <w:p w:rsidR="00FD4E39" w:rsidRDefault="00FD4E39" w:rsidP="00FD4E39">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xem xét các yêu cầu của khách hàng.</w:t>
            </w:r>
          </w:p>
        </w:tc>
      </w:tr>
    </w:tbl>
    <w:p w:rsidR="007A2FFB" w:rsidRDefault="007A2FFB" w:rsidP="006E1E57">
      <w:pPr>
        <w:pStyle w:val="ListParagraph"/>
        <w:numPr>
          <w:ilvl w:val="0"/>
          <w:numId w:val="12"/>
        </w:numPr>
        <w:spacing w:line="360" w:lineRule="auto"/>
        <w:outlineLvl w:val="2"/>
        <w:rPr>
          <w:b/>
        </w:rPr>
      </w:pPr>
      <w:r>
        <w:rPr>
          <w:b/>
        </w:rPr>
        <w:t>Đối với khách hàng.</w:t>
      </w:r>
    </w:p>
    <w:tbl>
      <w:tblPr>
        <w:tblStyle w:val="GridTable1Light-Accent5"/>
        <w:tblW w:w="0" w:type="auto"/>
        <w:tblLook w:val="04A0" w:firstRow="1" w:lastRow="0" w:firstColumn="1" w:lastColumn="0" w:noHBand="0" w:noVBand="1"/>
      </w:tblPr>
      <w:tblGrid>
        <w:gridCol w:w="715"/>
        <w:gridCol w:w="3510"/>
        <w:gridCol w:w="5125"/>
      </w:tblGrid>
      <w:tr w:rsidR="00BB4197" w:rsidTr="003312AE">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B4197" w:rsidRPr="00383EE6" w:rsidRDefault="00BB4197" w:rsidP="003312AE">
            <w:pPr>
              <w:pStyle w:val="ListParagraph"/>
              <w:ind w:left="0"/>
              <w:jc w:val="center"/>
            </w:pPr>
            <w:r>
              <w:t>STT</w:t>
            </w:r>
          </w:p>
        </w:tc>
        <w:tc>
          <w:tcPr>
            <w:tcW w:w="3510" w:type="dxa"/>
            <w:vAlign w:val="center"/>
          </w:tcPr>
          <w:p w:rsidR="00BB4197" w:rsidRPr="00383EE6" w:rsidRDefault="00BB4197" w:rsidP="003312AE">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BB4197" w:rsidRPr="007C5E7B" w:rsidRDefault="00BB4197" w:rsidP="003312AE">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BB4197" w:rsidTr="003312AE">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BB4197" w:rsidRPr="00383EE6" w:rsidRDefault="00BB4197" w:rsidP="003312AE">
            <w:pPr>
              <w:pStyle w:val="ListParagraph"/>
              <w:ind w:left="0"/>
              <w:jc w:val="center"/>
            </w:pPr>
            <w:r>
              <w:t>1</w:t>
            </w:r>
          </w:p>
        </w:tc>
        <w:tc>
          <w:tcPr>
            <w:tcW w:w="3510" w:type="dxa"/>
            <w:vAlign w:val="center"/>
          </w:tcPr>
          <w:p w:rsidR="00BB4197" w:rsidRPr="00DF611D"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BB4197" w:rsidRPr="00DF611D"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p>
        </w:tc>
      </w:tr>
      <w:tr w:rsidR="00BB4197" w:rsidTr="003312AE">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B4197" w:rsidRPr="00383EE6" w:rsidRDefault="00BB4197" w:rsidP="003312AE">
            <w:pPr>
              <w:pStyle w:val="ListParagraph"/>
              <w:ind w:left="0"/>
              <w:jc w:val="center"/>
            </w:pPr>
            <w:r>
              <w:t>2</w:t>
            </w:r>
          </w:p>
        </w:tc>
        <w:tc>
          <w:tcPr>
            <w:tcW w:w="3510" w:type="dxa"/>
            <w:vAlign w:val="center"/>
          </w:tcPr>
          <w:p w:rsidR="00BB4197" w:rsidRPr="00DF611D"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BB4197" w:rsidRPr="00DF611D"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danh mục tin tức.</w:t>
            </w:r>
          </w:p>
        </w:tc>
      </w:tr>
      <w:tr w:rsidR="00BB4197" w:rsidTr="003312AE">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B4197" w:rsidRPr="00383EE6" w:rsidRDefault="00BB4197" w:rsidP="003312AE">
            <w:pPr>
              <w:pStyle w:val="ListParagraph"/>
              <w:ind w:left="0"/>
              <w:jc w:val="center"/>
            </w:pPr>
            <w:r>
              <w:lastRenderedPageBreak/>
              <w:t>3</w:t>
            </w:r>
          </w:p>
        </w:tc>
        <w:tc>
          <w:tcPr>
            <w:tcW w:w="3510" w:type="dxa"/>
            <w:vAlign w:val="center"/>
          </w:tcPr>
          <w:p w:rsidR="00BB4197" w:rsidRPr="00DF611D"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BB4197" w:rsidRPr="00DF611D"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BB4197" w:rsidTr="003312AE">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B4197" w:rsidRDefault="00BB4197" w:rsidP="003312AE">
            <w:pPr>
              <w:pStyle w:val="ListParagraph"/>
              <w:ind w:left="0"/>
              <w:jc w:val="center"/>
            </w:pPr>
            <w:r>
              <w:t>4</w:t>
            </w:r>
          </w:p>
        </w:tc>
        <w:tc>
          <w:tcPr>
            <w:tcW w:w="3510" w:type="dxa"/>
            <w:vAlign w:val="center"/>
          </w:tcPr>
          <w:p w:rsidR="00BB4197"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BB4197" w:rsidRPr="00DF611D"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BB4197" w:rsidTr="003312AE">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B4197" w:rsidRDefault="00BB4197" w:rsidP="003312AE">
            <w:pPr>
              <w:pStyle w:val="ListParagraph"/>
              <w:ind w:left="0"/>
              <w:jc w:val="center"/>
            </w:pPr>
            <w:r>
              <w:t>5</w:t>
            </w:r>
          </w:p>
        </w:tc>
        <w:tc>
          <w:tcPr>
            <w:tcW w:w="3510" w:type="dxa"/>
            <w:vAlign w:val="center"/>
          </w:tcPr>
          <w:p w:rsidR="00BB4197"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BB4197" w:rsidRPr="00DF611D"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BB4197" w:rsidTr="003312AE">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B4197" w:rsidRDefault="00BB4197" w:rsidP="003312AE">
            <w:pPr>
              <w:pStyle w:val="ListParagraph"/>
              <w:ind w:left="0"/>
              <w:jc w:val="center"/>
            </w:pPr>
            <w:r>
              <w:t>6</w:t>
            </w:r>
          </w:p>
        </w:tc>
        <w:tc>
          <w:tcPr>
            <w:tcW w:w="3510" w:type="dxa"/>
            <w:vAlign w:val="center"/>
          </w:tcPr>
          <w:p w:rsidR="00BB4197"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liên hệ</w:t>
            </w:r>
          </w:p>
        </w:tc>
        <w:tc>
          <w:tcPr>
            <w:tcW w:w="5125" w:type="dxa"/>
            <w:vAlign w:val="center"/>
          </w:tcPr>
          <w:p w:rsidR="00BB4197" w:rsidRPr="00DF611D"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liên hệ cho khu du lịch.</w:t>
            </w:r>
          </w:p>
        </w:tc>
      </w:tr>
      <w:tr w:rsidR="00BB4197" w:rsidTr="003312AE">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B4197" w:rsidRDefault="00BB4197" w:rsidP="003312AE">
            <w:pPr>
              <w:pStyle w:val="ListParagraph"/>
              <w:ind w:left="0"/>
              <w:jc w:val="center"/>
            </w:pPr>
            <w:r>
              <w:t>7</w:t>
            </w:r>
          </w:p>
        </w:tc>
        <w:tc>
          <w:tcPr>
            <w:tcW w:w="3510" w:type="dxa"/>
            <w:vAlign w:val="center"/>
          </w:tcPr>
          <w:p w:rsidR="00BB4197"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BB4197" w:rsidRPr="00DF611D"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BB4197" w:rsidTr="003312AE">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B4197" w:rsidRDefault="00BB4197" w:rsidP="003312AE">
            <w:pPr>
              <w:pStyle w:val="ListParagraph"/>
              <w:ind w:left="0"/>
              <w:jc w:val="center"/>
            </w:pPr>
            <w:r>
              <w:t>8</w:t>
            </w:r>
          </w:p>
        </w:tc>
        <w:tc>
          <w:tcPr>
            <w:tcW w:w="3510" w:type="dxa"/>
            <w:vAlign w:val="center"/>
          </w:tcPr>
          <w:p w:rsidR="00BB4197"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BB4197" w:rsidRPr="00DF611D"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r w:rsidR="00BB4197" w:rsidTr="003312AE">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B4197" w:rsidRDefault="00BB4197" w:rsidP="003312AE">
            <w:pPr>
              <w:pStyle w:val="ListParagraph"/>
              <w:ind w:left="0"/>
              <w:jc w:val="center"/>
            </w:pPr>
            <w:r>
              <w:t>9</w:t>
            </w:r>
          </w:p>
        </w:tc>
        <w:tc>
          <w:tcPr>
            <w:tcW w:w="3510" w:type="dxa"/>
            <w:vAlign w:val="center"/>
          </w:tcPr>
          <w:p w:rsidR="00BB4197"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yêu cầu</w:t>
            </w:r>
          </w:p>
        </w:tc>
        <w:tc>
          <w:tcPr>
            <w:tcW w:w="5125" w:type="dxa"/>
            <w:vAlign w:val="center"/>
          </w:tcPr>
          <w:p w:rsidR="00BB4197"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 đưa ra yêu cầu hay gợi ý cho trang web thông qua giao diện khách hàng.</w:t>
            </w:r>
          </w:p>
          <w:p w:rsidR="00BB4197" w:rsidRDefault="00BB4197" w:rsidP="003312AE">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xem xét các yêu cầu của khách hàng.</w:t>
            </w:r>
          </w:p>
        </w:tc>
      </w:tr>
    </w:tbl>
    <w:p w:rsidR="00BB4197" w:rsidRDefault="00BB4197" w:rsidP="00BB4197">
      <w:pPr>
        <w:pStyle w:val="ListParagraph"/>
        <w:spacing w:line="360" w:lineRule="auto"/>
        <w:ind w:left="1260"/>
        <w:rPr>
          <w:b/>
        </w:rPr>
      </w:pPr>
    </w:p>
    <w:p w:rsidR="007C5E7B" w:rsidRDefault="007C547F" w:rsidP="006E1E57">
      <w:pPr>
        <w:pStyle w:val="ListParagraph"/>
        <w:numPr>
          <w:ilvl w:val="0"/>
          <w:numId w:val="5"/>
        </w:numPr>
        <w:spacing w:line="360" w:lineRule="auto"/>
        <w:outlineLvl w:val="1"/>
        <w:rPr>
          <w:b/>
        </w:rPr>
      </w:pPr>
      <w:r>
        <w:rPr>
          <w:b/>
        </w:rPr>
        <w:t>Chi tiết hóa Usecase</w:t>
      </w:r>
      <w:r w:rsidR="00F45BBA">
        <w:rPr>
          <w:b/>
        </w:rPr>
        <w:t>.</w:t>
      </w:r>
    </w:p>
    <w:p w:rsidR="000B2011" w:rsidRDefault="00FC7789" w:rsidP="00200563">
      <w:pPr>
        <w:pStyle w:val="ListParagraph"/>
        <w:spacing w:line="240" w:lineRule="auto"/>
        <w:ind w:left="900"/>
      </w:pPr>
      <w:r>
        <w:rPr>
          <w:b/>
        </w:rPr>
        <w:t xml:space="preserve">Bước 1: </w:t>
      </w:r>
      <w:r>
        <w:t>Quản lý người dùng:</w:t>
      </w:r>
    </w:p>
    <w:p w:rsidR="00F440A0" w:rsidRDefault="00F440A0" w:rsidP="00200563">
      <w:pPr>
        <w:spacing w:line="240" w:lineRule="auto"/>
        <w:ind w:left="1440"/>
      </w:pPr>
      <w:r>
        <w:t>B1: Thực hiện đăng nhập để vào trang quản lý.</w:t>
      </w:r>
    </w:p>
    <w:p w:rsidR="00F440A0" w:rsidRDefault="00F440A0" w:rsidP="00200563">
      <w:pPr>
        <w:spacing w:line="240" w:lineRule="auto"/>
        <w:ind w:left="1440"/>
      </w:pPr>
      <w:r>
        <w:t>B2: Trên giao diện quản lý người quản trị</w:t>
      </w:r>
      <w:r w:rsidR="00003678">
        <w:t xml:space="preserve"> chọn quản lý tài khoản</w:t>
      </w:r>
      <w:r>
        <w:t>.</w:t>
      </w:r>
    </w:p>
    <w:p w:rsidR="00003678" w:rsidRDefault="00003678" w:rsidP="00200563">
      <w:pPr>
        <w:spacing w:line="240" w:lineRule="auto"/>
        <w:ind w:left="1440"/>
      </w:pPr>
      <w:r>
        <w:t>B3: Người quản trị chọn tài khoản cần sửa đổi hoặc thêm mới tài khoản.</w:t>
      </w:r>
    </w:p>
    <w:p w:rsidR="00F440A0" w:rsidRDefault="004A5613" w:rsidP="00200563">
      <w:pPr>
        <w:spacing w:line="240" w:lineRule="auto"/>
        <w:ind w:left="1440"/>
      </w:pPr>
      <w:r>
        <w:t>B4</w:t>
      </w:r>
      <w:r w:rsidR="00F440A0">
        <w:t>: Người quản trị nhậ</w:t>
      </w:r>
      <w:r w:rsidR="00B34DF4">
        <w:t>p thông tin tài khoản</w:t>
      </w:r>
      <w:r w:rsidR="00F440A0">
        <w:t>.</w:t>
      </w:r>
    </w:p>
    <w:p w:rsidR="00981E82" w:rsidRDefault="00FC7789" w:rsidP="00003678">
      <w:pPr>
        <w:pStyle w:val="ListParagraph"/>
        <w:spacing w:line="360" w:lineRule="auto"/>
        <w:ind w:left="900"/>
      </w:pPr>
      <w:r>
        <w:rPr>
          <w:b/>
        </w:rPr>
        <w:t>Bước 2:</w:t>
      </w:r>
      <w:r>
        <w:t xml:space="preserve"> Quản lý danh mục tin tức:</w:t>
      </w:r>
    </w:p>
    <w:p w:rsidR="00003678" w:rsidRDefault="00003678" w:rsidP="00003678">
      <w:pPr>
        <w:pStyle w:val="ListParagraph"/>
        <w:spacing w:line="360" w:lineRule="auto"/>
        <w:ind w:left="900"/>
      </w:pPr>
      <w:r>
        <w:rPr>
          <w:b/>
        </w:rPr>
        <w:tab/>
      </w:r>
      <w:r>
        <w:t>B1: Thực hiện đăng nhập để vào trang quản lý.</w:t>
      </w:r>
    </w:p>
    <w:p w:rsidR="00003678" w:rsidRDefault="00003678" w:rsidP="00643F1E">
      <w:pPr>
        <w:pStyle w:val="ListParagraph"/>
        <w:spacing w:line="360" w:lineRule="auto"/>
        <w:ind w:left="900" w:firstLine="540"/>
      </w:pPr>
      <w:r>
        <w:lastRenderedPageBreak/>
        <w:t>B2: Trên giao diện quản lý người quản trị chọ</w:t>
      </w:r>
      <w:r w:rsidR="005210BB">
        <w:t>n quan lý danh mục tin tức.</w:t>
      </w:r>
    </w:p>
    <w:p w:rsidR="00004AD5" w:rsidRDefault="00004AD5" w:rsidP="00643F1E">
      <w:pPr>
        <w:pStyle w:val="ListParagraph"/>
        <w:spacing w:line="360" w:lineRule="auto"/>
        <w:ind w:left="900" w:firstLine="540"/>
      </w:pPr>
      <w:r>
        <w:t>B3: Người quản trị chọn danh mục cần sửa đổi hoặc thêm mới danh mục.</w:t>
      </w:r>
    </w:p>
    <w:p w:rsidR="004A5613" w:rsidRPr="00003678" w:rsidRDefault="004A5613" w:rsidP="00643F1E">
      <w:pPr>
        <w:pStyle w:val="ListParagraph"/>
        <w:spacing w:line="360" w:lineRule="auto"/>
        <w:ind w:left="900" w:firstLine="540"/>
      </w:pPr>
      <w:r>
        <w:t>B4: Người quản trị nhập thông tin danh mục.</w:t>
      </w:r>
    </w:p>
    <w:p w:rsidR="00FC7789" w:rsidRDefault="00FC7789" w:rsidP="00EA6B33">
      <w:pPr>
        <w:pStyle w:val="ListParagraph"/>
        <w:spacing w:line="360" w:lineRule="auto"/>
        <w:ind w:left="900"/>
      </w:pPr>
      <w:r>
        <w:rPr>
          <w:b/>
        </w:rPr>
        <w:t>Bước 3:</w:t>
      </w:r>
      <w:r>
        <w:t xml:space="preserve"> Quản lý </w:t>
      </w:r>
      <w:r w:rsidR="00060A4E">
        <w:t>tin tức:</w:t>
      </w:r>
    </w:p>
    <w:p w:rsidR="00643F1E" w:rsidRDefault="00643F1E" w:rsidP="00643F1E">
      <w:pPr>
        <w:pStyle w:val="ListParagraph"/>
        <w:spacing w:line="360" w:lineRule="auto"/>
        <w:ind w:left="900" w:firstLine="540"/>
      </w:pPr>
      <w:r>
        <w:t>B1: Thực hiện đăng nhập để vào trang quản lý.</w:t>
      </w:r>
    </w:p>
    <w:p w:rsidR="00643F1E" w:rsidRDefault="00643F1E" w:rsidP="00643F1E">
      <w:pPr>
        <w:pStyle w:val="ListParagraph"/>
        <w:spacing w:line="360" w:lineRule="auto"/>
        <w:ind w:left="900" w:firstLine="540"/>
      </w:pPr>
      <w:r>
        <w:t>B2: Trên giao diện quản lý người quản trị chọ</w:t>
      </w:r>
      <w:r w:rsidR="00ED6694">
        <w:t>n quan lý</w:t>
      </w:r>
      <w:r>
        <w:t xml:space="preserve"> tin tức.</w:t>
      </w:r>
    </w:p>
    <w:p w:rsidR="00643F1E" w:rsidRDefault="00643F1E" w:rsidP="00643F1E">
      <w:pPr>
        <w:pStyle w:val="ListParagraph"/>
        <w:spacing w:line="360" w:lineRule="auto"/>
        <w:ind w:left="900" w:firstLine="540"/>
      </w:pPr>
      <w:r>
        <w:t xml:space="preserve">B3: Người quản trị chọn </w:t>
      </w:r>
      <w:r w:rsidR="00ED6694">
        <w:t>tin tức</w:t>
      </w:r>
      <w:r>
        <w:t xml:space="preserve"> cần sửa đổi hoặc thêm mới </w:t>
      </w:r>
      <w:r w:rsidR="00ED6694">
        <w:t>tin tức</w:t>
      </w:r>
      <w:r>
        <w:t>.</w:t>
      </w:r>
    </w:p>
    <w:p w:rsidR="00643F1E" w:rsidRDefault="00643F1E" w:rsidP="00643F1E">
      <w:pPr>
        <w:pStyle w:val="ListParagraph"/>
        <w:spacing w:line="360" w:lineRule="auto"/>
        <w:ind w:left="900" w:firstLine="540"/>
      </w:pPr>
      <w:r>
        <w:t xml:space="preserve">B4: Người quản trị nhập thông tin </w:t>
      </w:r>
      <w:r w:rsidR="00ED6694">
        <w:t>tin tức.</w:t>
      </w:r>
    </w:p>
    <w:p w:rsidR="00060A4E" w:rsidRDefault="00060A4E" w:rsidP="00EA6B33">
      <w:pPr>
        <w:pStyle w:val="ListParagraph"/>
        <w:spacing w:line="360" w:lineRule="auto"/>
        <w:ind w:left="900"/>
      </w:pPr>
      <w:r>
        <w:rPr>
          <w:b/>
        </w:rPr>
        <w:t>Bước 4:</w:t>
      </w:r>
      <w:r>
        <w:t xml:space="preserve"> Quan lý menu</w:t>
      </w:r>
      <w:r w:rsidR="00453040">
        <w:t>:</w:t>
      </w:r>
    </w:p>
    <w:p w:rsidR="00107210" w:rsidRDefault="00107210" w:rsidP="00107210">
      <w:pPr>
        <w:pStyle w:val="ListParagraph"/>
        <w:spacing w:line="360" w:lineRule="auto"/>
        <w:ind w:left="900" w:firstLine="540"/>
      </w:pPr>
      <w:r>
        <w:t>B1: Thực hiện đăng nhập để vào trang quản lý.</w:t>
      </w:r>
    </w:p>
    <w:p w:rsidR="00107210" w:rsidRDefault="00107210" w:rsidP="00107210">
      <w:pPr>
        <w:pStyle w:val="ListParagraph"/>
        <w:spacing w:line="360" w:lineRule="auto"/>
        <w:ind w:left="900" w:firstLine="540"/>
      </w:pPr>
      <w:r>
        <w:t xml:space="preserve">B2: Trên giao diện quản lý người quản trị chọn quan lý </w:t>
      </w:r>
      <w:r w:rsidR="0048265D">
        <w:t>menu</w:t>
      </w:r>
      <w:r>
        <w:t>.</w:t>
      </w:r>
    </w:p>
    <w:p w:rsidR="00107210" w:rsidRDefault="00107210" w:rsidP="00107210">
      <w:pPr>
        <w:pStyle w:val="ListParagraph"/>
        <w:spacing w:line="360" w:lineRule="auto"/>
        <w:ind w:left="900" w:firstLine="540"/>
      </w:pPr>
      <w:r>
        <w:t xml:space="preserve">B3: Người quản trị chọn </w:t>
      </w:r>
      <w:r w:rsidR="00E563E5">
        <w:t>menu</w:t>
      </w:r>
      <w:r>
        <w:t xml:space="preserve"> cần sửa đổi hoặc thêm mới </w:t>
      </w:r>
      <w:r w:rsidR="00E563E5">
        <w:t>menu</w:t>
      </w:r>
      <w:r>
        <w:t>.</w:t>
      </w:r>
    </w:p>
    <w:p w:rsidR="00107210" w:rsidRDefault="00107210" w:rsidP="00107210">
      <w:pPr>
        <w:pStyle w:val="ListParagraph"/>
        <w:spacing w:line="360" w:lineRule="auto"/>
        <w:ind w:left="900" w:firstLine="540"/>
      </w:pPr>
      <w:r>
        <w:t xml:space="preserve">B4: Người quản trị nhập thông tin </w:t>
      </w:r>
      <w:r w:rsidR="00A9431F">
        <w:t>menu.</w:t>
      </w:r>
    </w:p>
    <w:p w:rsidR="00453040" w:rsidRDefault="00453040" w:rsidP="00EA6B33">
      <w:pPr>
        <w:pStyle w:val="ListParagraph"/>
        <w:spacing w:line="360" w:lineRule="auto"/>
        <w:ind w:left="900"/>
      </w:pPr>
      <w:r>
        <w:rPr>
          <w:b/>
        </w:rPr>
        <w:t>Bước 5:</w:t>
      </w:r>
      <w:r>
        <w:t xml:space="preserve"> Quản lý slider:</w:t>
      </w:r>
    </w:p>
    <w:p w:rsidR="004D0878" w:rsidRDefault="004D0878" w:rsidP="004D0878">
      <w:pPr>
        <w:pStyle w:val="ListParagraph"/>
        <w:spacing w:line="360" w:lineRule="auto"/>
        <w:ind w:left="900" w:firstLine="540"/>
      </w:pPr>
      <w:r>
        <w:t>B1: Thực hiện đăng nhập để vào trang quản lý.</w:t>
      </w:r>
    </w:p>
    <w:p w:rsidR="004D0878" w:rsidRDefault="004D0878" w:rsidP="004D0878">
      <w:pPr>
        <w:pStyle w:val="ListParagraph"/>
        <w:spacing w:line="360" w:lineRule="auto"/>
        <w:ind w:left="900" w:firstLine="540"/>
      </w:pPr>
      <w:r>
        <w:t xml:space="preserve">B2: Trên giao diện quản lý người quản trị chọn quan lý </w:t>
      </w:r>
      <w:r w:rsidR="007F119D">
        <w:t>slider</w:t>
      </w:r>
      <w:r>
        <w:t>.</w:t>
      </w:r>
    </w:p>
    <w:p w:rsidR="004D0878" w:rsidRDefault="004D0878" w:rsidP="004D0878">
      <w:pPr>
        <w:pStyle w:val="ListParagraph"/>
        <w:spacing w:line="360" w:lineRule="auto"/>
        <w:ind w:left="900" w:firstLine="540"/>
      </w:pPr>
      <w:r>
        <w:t xml:space="preserve">B3: Người quản trị chọn </w:t>
      </w:r>
      <w:r w:rsidR="007F119D">
        <w:t>hình ảnh</w:t>
      </w:r>
      <w:r>
        <w:t xml:space="preserve"> cần sửa đổi hoặc thêm mới </w:t>
      </w:r>
      <w:r w:rsidR="007F119D">
        <w:t>hình ảnh</w:t>
      </w:r>
      <w:r>
        <w:t>.</w:t>
      </w:r>
    </w:p>
    <w:p w:rsidR="004D0878" w:rsidRDefault="004D0878" w:rsidP="004D0878">
      <w:pPr>
        <w:pStyle w:val="ListParagraph"/>
        <w:spacing w:line="360" w:lineRule="auto"/>
        <w:ind w:left="900" w:firstLine="540"/>
      </w:pPr>
      <w:r>
        <w:t xml:space="preserve">B4: Người quản trị nhập thông tin </w:t>
      </w:r>
      <w:r w:rsidR="007F119D">
        <w:t>hình ảnh.</w:t>
      </w:r>
    </w:p>
    <w:p w:rsidR="00453040" w:rsidRDefault="00453040" w:rsidP="00EA6B33">
      <w:pPr>
        <w:pStyle w:val="ListParagraph"/>
        <w:spacing w:line="360" w:lineRule="auto"/>
        <w:ind w:left="900"/>
      </w:pPr>
      <w:r>
        <w:rPr>
          <w:b/>
        </w:rPr>
        <w:t>Bước 6:</w:t>
      </w:r>
      <w:r>
        <w:t xml:space="preserve"> Quản lý </w:t>
      </w:r>
      <w:r w:rsidR="00FD2198">
        <w:t>liên hệ</w:t>
      </w:r>
      <w:r>
        <w:t>:</w:t>
      </w:r>
    </w:p>
    <w:p w:rsidR="009B077A" w:rsidRDefault="009B077A" w:rsidP="009B077A">
      <w:pPr>
        <w:pStyle w:val="ListParagraph"/>
        <w:spacing w:line="360" w:lineRule="auto"/>
        <w:ind w:left="900" w:firstLine="540"/>
      </w:pPr>
      <w:r>
        <w:t>B1: Thực hiện đăng nhập để vào trang quản lý.</w:t>
      </w:r>
    </w:p>
    <w:p w:rsidR="009B077A" w:rsidRDefault="009B077A" w:rsidP="009B077A">
      <w:pPr>
        <w:pStyle w:val="ListParagraph"/>
        <w:spacing w:line="360" w:lineRule="auto"/>
        <w:ind w:left="900" w:firstLine="540"/>
      </w:pPr>
      <w:r>
        <w:t xml:space="preserve">B2: Trên giao diện quản lý người quản trị chọn quan lý </w:t>
      </w:r>
      <w:r w:rsidR="00FD2198">
        <w:t>liên hệ</w:t>
      </w:r>
      <w:r>
        <w:t>.</w:t>
      </w:r>
    </w:p>
    <w:p w:rsidR="009B077A" w:rsidRDefault="009B077A" w:rsidP="009B077A">
      <w:pPr>
        <w:pStyle w:val="ListParagraph"/>
        <w:spacing w:line="360" w:lineRule="auto"/>
        <w:ind w:left="900" w:firstLine="540"/>
      </w:pPr>
      <w:r>
        <w:t xml:space="preserve">B3: Người quản trị chọn </w:t>
      </w:r>
      <w:r w:rsidR="00D333C2">
        <w:t>liên hệ</w:t>
      </w:r>
      <w:r>
        <w:t xml:space="preserve"> cần sửa đổi hoặc thêm mớ</w:t>
      </w:r>
      <w:r w:rsidR="00D333C2">
        <w:t>i liên hệ</w:t>
      </w:r>
      <w:r>
        <w:t>.</w:t>
      </w:r>
    </w:p>
    <w:p w:rsidR="009B077A" w:rsidRDefault="009B077A" w:rsidP="009B077A">
      <w:pPr>
        <w:pStyle w:val="ListParagraph"/>
        <w:spacing w:line="360" w:lineRule="auto"/>
        <w:ind w:left="900" w:firstLine="540"/>
      </w:pPr>
      <w:r>
        <w:t>B4: Người quản trị nhậ</w:t>
      </w:r>
      <w:r w:rsidR="00C850F8">
        <w:t>p thông tin.</w:t>
      </w:r>
    </w:p>
    <w:p w:rsidR="006C6A9B" w:rsidRDefault="006C6A9B" w:rsidP="00EA6B33">
      <w:pPr>
        <w:pStyle w:val="ListParagraph"/>
        <w:spacing w:line="360" w:lineRule="auto"/>
        <w:ind w:left="900"/>
      </w:pPr>
      <w:r>
        <w:rPr>
          <w:b/>
        </w:rPr>
        <w:t>Bước 7:</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c 8:</w:t>
      </w:r>
      <w:r>
        <w:t xml:space="preserve"> Quản lý đầu tư:</w:t>
      </w:r>
    </w:p>
    <w:p w:rsidR="00D54495" w:rsidRDefault="00D54495" w:rsidP="00D54495">
      <w:pPr>
        <w:pStyle w:val="ListParagraph"/>
        <w:spacing w:line="360" w:lineRule="auto"/>
        <w:ind w:left="900" w:firstLine="540"/>
      </w:pPr>
      <w:r>
        <w:lastRenderedPageBreak/>
        <w:t>B1: Thực hiện đăng nhập để vào trang quản lý.</w:t>
      </w:r>
    </w:p>
    <w:p w:rsidR="00D54495" w:rsidRDefault="00D54495" w:rsidP="00D54495">
      <w:pPr>
        <w:pStyle w:val="ListParagraph"/>
        <w:spacing w:line="360" w:lineRule="auto"/>
        <w:ind w:left="900" w:firstLine="540"/>
      </w:pPr>
      <w:r>
        <w:t>B2: Trên giao diện quản lý người quản trị chọn quan lý đầu tư.</w:t>
      </w:r>
    </w:p>
    <w:p w:rsidR="00D54495" w:rsidRDefault="00D54495" w:rsidP="00D54495">
      <w:pPr>
        <w:pStyle w:val="ListParagraph"/>
        <w:spacing w:line="360" w:lineRule="auto"/>
        <w:ind w:left="900" w:firstLine="540"/>
      </w:pPr>
      <w:r>
        <w:t>B3: Người quản trị chọn đầu tư cần sửa đổi hoặc thêm mới đầu tư.</w:t>
      </w:r>
    </w:p>
    <w:p w:rsidR="00D54495" w:rsidRDefault="00D54495" w:rsidP="00D54495">
      <w:pPr>
        <w:pStyle w:val="ListParagraph"/>
        <w:spacing w:line="360" w:lineRule="auto"/>
        <w:ind w:left="900" w:firstLine="540"/>
      </w:pPr>
      <w:r>
        <w:t>B4: Người quản trị nhập thông tin đầu tư.</w:t>
      </w:r>
    </w:p>
    <w:p w:rsidR="001B1DB2" w:rsidRDefault="001B1DB2" w:rsidP="001B1DB2">
      <w:pPr>
        <w:pStyle w:val="ListParagraph"/>
        <w:spacing w:line="360" w:lineRule="auto"/>
        <w:ind w:left="900"/>
      </w:pPr>
      <w:r>
        <w:rPr>
          <w:b/>
        </w:rPr>
        <w:t>Bước 9:</w:t>
      </w:r>
      <w:r>
        <w:t xml:space="preserve"> Quản lý yêu cầu:</w:t>
      </w:r>
    </w:p>
    <w:p w:rsidR="00D6189F" w:rsidRDefault="00D6189F" w:rsidP="00D6189F">
      <w:pPr>
        <w:pStyle w:val="ListParagraph"/>
        <w:numPr>
          <w:ilvl w:val="0"/>
          <w:numId w:val="3"/>
        </w:numPr>
        <w:spacing w:line="360" w:lineRule="auto"/>
        <w:ind w:left="1260"/>
      </w:pPr>
      <w:r>
        <w:t>Đối với khách hàng.</w:t>
      </w:r>
    </w:p>
    <w:p w:rsidR="001B1DB2" w:rsidRDefault="001B1DB2" w:rsidP="001B1DB2">
      <w:pPr>
        <w:pStyle w:val="ListParagraph"/>
        <w:spacing w:line="360" w:lineRule="auto"/>
        <w:ind w:left="900" w:firstLine="540"/>
      </w:pPr>
      <w:r>
        <w:t>B1: Khách hàng vào trang web.</w:t>
      </w:r>
    </w:p>
    <w:p w:rsidR="001B1DB2" w:rsidRDefault="001B1DB2" w:rsidP="001B1DB2">
      <w:pPr>
        <w:pStyle w:val="ListParagraph"/>
        <w:spacing w:line="360" w:lineRule="auto"/>
        <w:ind w:left="900" w:firstLine="540"/>
      </w:pPr>
      <w:r>
        <w:t>B2: Trên giao diện khách hàng chọn liên hệ.</w:t>
      </w:r>
    </w:p>
    <w:p w:rsidR="001B1DB2" w:rsidRDefault="00417F8C" w:rsidP="00417F8C">
      <w:pPr>
        <w:pStyle w:val="ListParagraph"/>
        <w:spacing w:line="360" w:lineRule="auto"/>
        <w:ind w:left="900" w:firstLine="540"/>
      </w:pPr>
      <w:r>
        <w:t>B3: Khách hàng xuống vị trí yêu cầu hoặc góp ý và nhập nội dung.</w:t>
      </w:r>
    </w:p>
    <w:p w:rsidR="001B1DB2" w:rsidRDefault="001B1DB2" w:rsidP="001B1DB2">
      <w:pPr>
        <w:pStyle w:val="ListParagraph"/>
        <w:spacing w:line="360" w:lineRule="auto"/>
        <w:ind w:left="900" w:firstLine="540"/>
      </w:pPr>
      <w:r>
        <w:t xml:space="preserve">B4: </w:t>
      </w:r>
      <w:r w:rsidR="00417F8C">
        <w:t>Nhập xong, khách hàng nhấn gửi để hoàn thành yêu cầu</w:t>
      </w:r>
      <w:r>
        <w:t>.</w:t>
      </w:r>
    </w:p>
    <w:p w:rsidR="001B1DB2" w:rsidRDefault="0015076E" w:rsidP="0015076E">
      <w:pPr>
        <w:pStyle w:val="ListParagraph"/>
        <w:numPr>
          <w:ilvl w:val="0"/>
          <w:numId w:val="3"/>
        </w:numPr>
        <w:spacing w:line="360" w:lineRule="auto"/>
        <w:ind w:left="1260"/>
      </w:pPr>
      <w:r>
        <w:t>Đối với người quản trị.</w:t>
      </w:r>
    </w:p>
    <w:p w:rsidR="00454C04" w:rsidRDefault="00454C04" w:rsidP="00454C04">
      <w:pPr>
        <w:pStyle w:val="ListParagraph"/>
        <w:spacing w:line="360" w:lineRule="auto"/>
        <w:ind w:left="1440"/>
      </w:pPr>
      <w:r>
        <w:t>B1: Thực hiện đăng nhập để vào trang quản lý.</w:t>
      </w:r>
    </w:p>
    <w:p w:rsidR="00454C04" w:rsidRDefault="00454C04" w:rsidP="00454C04">
      <w:pPr>
        <w:pStyle w:val="ListParagraph"/>
        <w:spacing w:line="360" w:lineRule="auto"/>
        <w:ind w:left="1440"/>
      </w:pPr>
      <w:r>
        <w:t>B2: Trên giao diện quản lý người quản trị chọ</w:t>
      </w:r>
      <w:r w:rsidR="00FC391B">
        <w:t>n quả</w:t>
      </w:r>
      <w:r>
        <w:t>n lý yêu cầu.</w:t>
      </w:r>
    </w:p>
    <w:p w:rsidR="00454C04" w:rsidRDefault="00454C04" w:rsidP="00454C04">
      <w:pPr>
        <w:pStyle w:val="ListParagraph"/>
        <w:spacing w:line="360" w:lineRule="auto"/>
        <w:ind w:left="1440"/>
      </w:pPr>
      <w:r>
        <w:t>B3: Người quản trị chọn yêu cầu cần xem.</w:t>
      </w:r>
    </w:p>
    <w:p w:rsidR="00454C04" w:rsidRPr="00FC7789" w:rsidRDefault="00454C04" w:rsidP="00454C04">
      <w:pPr>
        <w:pStyle w:val="ListParagraph"/>
        <w:spacing w:line="360" w:lineRule="auto"/>
        <w:ind w:left="1440"/>
      </w:pPr>
      <w:r>
        <w:t>B4: Người quản trị xác nhận.</w:t>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lý người dùng, quản lý </w:t>
            </w:r>
            <w:r w:rsidR="000266AF">
              <w:t>danh mục tin tức, quản lý tin tức, quản lý menu, quản lý slider, quản lý thông tin, quản lý bảng giá,</w:t>
            </w:r>
            <w:r w:rsidR="00C57935">
              <w:t xml:space="preserve"> quản lý đầu tư.</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3C0F54" w:rsidP="00AC18B0">
            <w:pPr>
              <w:pStyle w:val="ListParagraph"/>
              <w:ind w:left="0"/>
              <w:cnfStyle w:val="000000000000" w:firstRow="0" w:lastRow="0" w:firstColumn="0" w:lastColumn="0" w:oddVBand="0" w:evenVBand="0" w:oddHBand="0" w:evenHBand="0" w:firstRowFirstColumn="0" w:firstRowLastColumn="0" w:lastRowFirstColumn="0" w:lastRowLastColumn="0"/>
            </w:pPr>
            <w:r>
              <w:t>Xem bài viết</w:t>
            </w:r>
            <w:r w:rsidR="00D333C2">
              <w:t>, giới thiệu, và viết yêu cầu hoặc góp ý</w:t>
            </w:r>
            <w:r>
              <w:t>.</w:t>
            </w:r>
          </w:p>
        </w:tc>
      </w:tr>
      <w:tr w:rsidR="0063549B"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63549B" w:rsidRDefault="0063549B" w:rsidP="00CB2C24">
            <w:pPr>
              <w:pStyle w:val="ListParagraph"/>
              <w:ind w:left="0"/>
              <w:jc w:val="center"/>
            </w:pPr>
            <w:r>
              <w:t>3</w:t>
            </w:r>
          </w:p>
        </w:tc>
        <w:tc>
          <w:tcPr>
            <w:tcW w:w="720" w:type="dxa"/>
            <w:vAlign w:val="center"/>
          </w:tcPr>
          <w:p w:rsidR="0063549B" w:rsidRDefault="0063549B"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3</w:t>
            </w:r>
          </w:p>
        </w:tc>
        <w:tc>
          <w:tcPr>
            <w:tcW w:w="2250" w:type="dxa"/>
            <w:vAlign w:val="center"/>
          </w:tcPr>
          <w:p w:rsidR="0063549B" w:rsidRDefault="0063549B" w:rsidP="00AC18B0">
            <w:pPr>
              <w:pStyle w:val="ListParagraph"/>
              <w:ind w:left="0"/>
              <w:cnfStyle w:val="000000000000" w:firstRow="0" w:lastRow="0" w:firstColumn="0" w:lastColumn="0" w:oddVBand="0" w:evenVBand="0" w:oddHBand="0" w:evenHBand="0" w:firstRowFirstColumn="0" w:firstRowLastColumn="0" w:lastRowFirstColumn="0" w:lastRowLastColumn="0"/>
            </w:pPr>
            <w:r>
              <w:t>Doanh nghiệp</w:t>
            </w:r>
          </w:p>
        </w:tc>
        <w:tc>
          <w:tcPr>
            <w:tcW w:w="5665" w:type="dxa"/>
            <w:vAlign w:val="center"/>
          </w:tcPr>
          <w:p w:rsidR="0063549B" w:rsidRDefault="007358E2"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đầu tư, </w:t>
            </w:r>
          </w:p>
        </w:tc>
      </w:tr>
    </w:tbl>
    <w:p w:rsidR="0043319E" w:rsidRDefault="0043319E" w:rsidP="0043319E">
      <w:pPr>
        <w:pStyle w:val="ListParagraph"/>
        <w:spacing w:line="360" w:lineRule="auto"/>
        <w:ind w:left="900"/>
        <w:rPr>
          <w:b/>
        </w:rPr>
      </w:pPr>
    </w:p>
    <w:p w:rsidR="00277D00" w:rsidRDefault="00277D00" w:rsidP="00277D00">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843A81" w:rsidTr="009775F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STT</w:t>
            </w:r>
          </w:p>
        </w:tc>
        <w:tc>
          <w:tcPr>
            <w:tcW w:w="664"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843A81" w:rsidRDefault="00AC18B0" w:rsidP="00843A81">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843A81" w:rsidRPr="00383EE6" w:rsidRDefault="00AC18B0"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843A81" w:rsidTr="009775F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1</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843A81" w:rsidRPr="00DF611D" w:rsidRDefault="005264FD"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nhập vào hệ thống</w:t>
            </w:r>
            <w:r w:rsidR="00C1223E">
              <w:t>.</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lastRenderedPageBreak/>
              <w:t>2</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843A81"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xuất khỏi hệ thố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3</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AC18B0"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hiện tại có thể thay đổi mật khảu của mình.</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A62DA" w:rsidP="00CB2C24">
            <w:pPr>
              <w:pStyle w:val="ListParagraph"/>
              <w:ind w:left="0"/>
              <w:jc w:val="center"/>
            </w:pPr>
            <w:r>
              <w:t>4</w:t>
            </w:r>
          </w:p>
        </w:tc>
        <w:tc>
          <w:tcPr>
            <w:tcW w:w="664" w:type="dxa"/>
            <w:vAlign w:val="center"/>
          </w:tcPr>
          <w:p w:rsidR="00843A81"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843A81" w:rsidRPr="00DF611D"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êm</w:t>
            </w:r>
            <w:r w:rsidR="008A62DA">
              <w:t xml:space="preserve"> người dùng</w:t>
            </w:r>
          </w:p>
        </w:tc>
        <w:tc>
          <w:tcPr>
            <w:tcW w:w="4743" w:type="dxa"/>
            <w:vAlign w:val="center"/>
          </w:tcPr>
          <w:p w:rsidR="00843A81" w:rsidRPr="00DF611D" w:rsidRDefault="008A62DA" w:rsidP="008A62DA">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người dù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5</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ó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6</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Sử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7</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w:t>
            </w:r>
            <w:r w:rsidR="008A62DA">
              <w:t xml:space="preserve"> người dùng</w:t>
            </w:r>
          </w:p>
        </w:tc>
        <w:tc>
          <w:tcPr>
            <w:tcW w:w="4743" w:type="dxa"/>
            <w:vAlign w:val="center"/>
          </w:tcPr>
          <w:p w:rsidR="00AC18B0" w:rsidRPr="00DF611D" w:rsidRDefault="0092115C" w:rsidP="0092115C">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người dùng, xem số lượng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8</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em chi tiết</w:t>
            </w:r>
            <w:r w:rsidR="008A62DA">
              <w:t xml:space="preserve"> người dùng</w:t>
            </w:r>
          </w:p>
        </w:tc>
        <w:tc>
          <w:tcPr>
            <w:tcW w:w="4743" w:type="dxa"/>
            <w:vAlign w:val="center"/>
          </w:tcPr>
          <w:p w:rsidR="00AC18B0" w:rsidRPr="00DF611D" w:rsidRDefault="00251B68" w:rsidP="00251B6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ài khoản đã được chọn.</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9</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ìm kiếm</w:t>
            </w:r>
            <w:r w:rsidR="008A62DA">
              <w:t xml:space="preserve"> người dùng</w:t>
            </w:r>
          </w:p>
        </w:tc>
        <w:tc>
          <w:tcPr>
            <w:tcW w:w="4743" w:type="dxa"/>
            <w:vAlign w:val="center"/>
          </w:tcPr>
          <w:p w:rsidR="00AC18B0" w:rsidRPr="00DF611D" w:rsidRDefault="00251B68"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ài khoản, sau khi được admin tìm kiếm, tài khoản cần tìm sẽ được hiển thị.</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0</w:t>
            </w:r>
          </w:p>
        </w:tc>
        <w:tc>
          <w:tcPr>
            <w:tcW w:w="664" w:type="dxa"/>
            <w:vAlign w:val="center"/>
          </w:tcPr>
          <w:p w:rsidR="00D57B60" w:rsidRPr="00DF611D"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1</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2</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3</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danh mục tin tức, xem số lượng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4</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danh mục tin tức đã được chọn.</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5</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danh mục tin tức, sau khi được admin tìm kiếm, danh mục tin tức cần tìm sẽ được hiển thị.</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6</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7</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8</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lastRenderedPageBreak/>
              <w:t>19</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r w:rsidR="00D50CF5">
              <w:t xml:space="preserve">cập nhật danh sách </w:t>
            </w:r>
            <w:r>
              <w:t>tin tức, xem số lượng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0</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D50CF5">
              <w:t>t</w:t>
            </w:r>
            <w:r>
              <w:t>in tức đã được chọn.</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1</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in tức, sau khi được admin tìm</w:t>
            </w:r>
            <w:r w:rsidR="00D50CF5">
              <w:t xml:space="preserve"> kiếm,</w:t>
            </w:r>
            <w:r>
              <w:t xml:space="preserve"> tin tức cần tìm sẽ được hiển thị.</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4</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t>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5</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menu, xem số lượng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6</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menu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7</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menu, sau khi được admin tìm kiếm, menu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8</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9</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0</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1</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4</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6B30F0" w:rsidRPr="00DF611D" w:rsidRDefault="006B30F0" w:rsidP="00721BF8">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5</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lastRenderedPageBreak/>
              <w:t>36</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7</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721BF8">
              <w:t>liên hệ</w:t>
            </w:r>
          </w:p>
        </w:tc>
        <w:tc>
          <w:tcPr>
            <w:tcW w:w="4743" w:type="dxa"/>
            <w:vAlign w:val="center"/>
          </w:tcPr>
          <w:p w:rsidR="006B30F0" w:rsidRPr="00DF611D" w:rsidRDefault="006B30F0" w:rsidP="00F56EAF">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721BF8">
              <w:t>liên hệ</w:t>
            </w:r>
            <w:r>
              <w:t xml:space="preserve">, xem số lượng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8</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721BF8">
              <w:t xml:space="preserve">liên hệ </w:t>
            </w:r>
            <w:r>
              <w:t>đã được chọn.</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9</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721BF8">
              <w:t>liên hệ</w:t>
            </w:r>
            <w:r>
              <w:t xml:space="preserve">, sau khi được admin tìm kiếm, </w:t>
            </w:r>
            <w:r w:rsidR="00721BF8">
              <w:t xml:space="preserve">liên hệ </w:t>
            </w:r>
            <w:r>
              <w:t>cần tìm sẽ được hiển thị.</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2</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3</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EA126F">
              <w:t>bảng giá</w:t>
            </w:r>
            <w:r>
              <w:t xml:space="preserve">, xem số lượng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4</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996C15">
              <w:t>bảng giá</w:t>
            </w:r>
            <w:r>
              <w:t xml:space="preserve"> đã được chọn.</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5</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996C15">
              <w:t>bảng giá</w:t>
            </w:r>
            <w:r>
              <w:t xml:space="preserve">, sau khi được admin tìm kiếm, </w:t>
            </w:r>
            <w:r w:rsidR="00996C15">
              <w:t>bảng giá</w:t>
            </w:r>
            <w:r>
              <w:t xml:space="preserve"> cần tìm sẽ được hiển thị.</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6</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B35470" w:rsidRPr="00DF611D" w:rsidRDefault="00B35470" w:rsidP="005B5269">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B5269">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7</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091A88">
              <w:t>đầu tư</w:t>
            </w:r>
          </w:p>
        </w:tc>
        <w:tc>
          <w:tcPr>
            <w:tcW w:w="4743" w:type="dxa"/>
            <w:vAlign w:val="center"/>
          </w:tcPr>
          <w:p w:rsidR="00B35470" w:rsidRPr="00DF611D" w:rsidRDefault="00B35470" w:rsidP="00646B09">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w:t>
            </w:r>
            <w:r w:rsidR="00646B09">
              <w:t xml:space="preserve"> 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8</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9</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646B09">
              <w:t>đầu tư</w:t>
            </w:r>
            <w:r>
              <w:t xml:space="preserve">, xem số lượng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646B09">
              <w:t xml:space="preserve">đầu tư </w:t>
            </w:r>
            <w:r>
              <w:t>đã được chọn.</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646B09">
              <w:t>đầu tư</w:t>
            </w:r>
            <w:r>
              <w:t xml:space="preserve">, sau khi được admin tìm kiếm, </w:t>
            </w:r>
            <w:r w:rsidR="00646B09">
              <w:t xml:space="preserve">đầu tư </w:t>
            </w:r>
            <w:r>
              <w:t>cần tìm sẽ được hiển thị.</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2</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Khách hàng thêm mới yêu cầu hoặc góp ý.</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lastRenderedPageBreak/>
              <w:t>53</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980E53">
              <w:t>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yêu cầu.</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4</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yêu cầu, xem số lượng yêu cầu.</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5</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yêu cầu đã được chọn.</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r w:rsidR="005650B3">
              <w:t xml:space="preserve"> </w:t>
            </w:r>
          </w:p>
        </w:tc>
      </w:tr>
    </w:tbl>
    <w:p w:rsidR="0043319E" w:rsidRDefault="00BC5082" w:rsidP="0060155F">
      <w:pPr>
        <w:pStyle w:val="ListParagraph"/>
        <w:numPr>
          <w:ilvl w:val="0"/>
          <w:numId w:val="6"/>
        </w:numPr>
        <w:spacing w:line="360" w:lineRule="auto"/>
        <w:outlineLvl w:val="1"/>
        <w:rPr>
          <w:b/>
        </w:rPr>
      </w:pPr>
      <w:r>
        <w:rPr>
          <w:b/>
        </w:rPr>
        <w:t>Sơ đồ mô hình hóa Usecase.</w:t>
      </w:r>
    </w:p>
    <w:p w:rsidR="0024316C" w:rsidRDefault="0024316C" w:rsidP="0060155F">
      <w:pPr>
        <w:pStyle w:val="ListParagraph"/>
        <w:numPr>
          <w:ilvl w:val="1"/>
          <w:numId w:val="6"/>
        </w:numPr>
        <w:spacing w:line="360" w:lineRule="auto"/>
        <w:outlineLvl w:val="2"/>
        <w:rPr>
          <w:b/>
        </w:rPr>
      </w:pPr>
      <w:r>
        <w:rPr>
          <w:b/>
        </w:rPr>
        <w:t>Mô hình tổng quát.</w:t>
      </w:r>
    </w:p>
    <w:p w:rsidR="005632AB" w:rsidRDefault="00486482" w:rsidP="00C36496">
      <w:pPr>
        <w:pStyle w:val="ListParagraph"/>
        <w:spacing w:line="360" w:lineRule="auto"/>
        <w:ind w:left="900"/>
        <w:rPr>
          <w:b/>
        </w:rPr>
      </w:pPr>
      <w:r>
        <w:object w:dxaOrig="11836" w:dyaOrig="6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25pt;height:218.5pt" o:ole="">
            <v:imagedata r:id="rId11" o:title=""/>
          </v:shape>
          <o:OLEObject Type="Embed" ProgID="Visio.Drawing.11" ShapeID="_x0000_i1025" DrawAspect="Content" ObjectID="_1564401765" r:id="rId12"/>
        </w:object>
      </w:r>
    </w:p>
    <w:p w:rsidR="0024316C" w:rsidRDefault="0024316C" w:rsidP="0060155F">
      <w:pPr>
        <w:pStyle w:val="ListParagraph"/>
        <w:numPr>
          <w:ilvl w:val="1"/>
          <w:numId w:val="6"/>
        </w:numPr>
        <w:spacing w:line="360" w:lineRule="auto"/>
        <w:outlineLvl w:val="2"/>
        <w:rPr>
          <w:b/>
        </w:rPr>
      </w:pPr>
      <w:r>
        <w:rPr>
          <w:b/>
        </w:rPr>
        <w:t>Mô hình chi tiết.</w:t>
      </w:r>
    </w:p>
    <w:p w:rsidR="005E185F" w:rsidRDefault="005E185F" w:rsidP="005E185F">
      <w:pPr>
        <w:pStyle w:val="ListParagraph"/>
        <w:numPr>
          <w:ilvl w:val="0"/>
          <w:numId w:val="8"/>
        </w:numPr>
        <w:spacing w:line="360" w:lineRule="auto"/>
        <w:rPr>
          <w:b/>
        </w:rPr>
      </w:pPr>
      <w:r>
        <w:rPr>
          <w:b/>
        </w:rPr>
        <w:t>Mô hình đăng nhập, đăng xuất.</w:t>
      </w:r>
    </w:p>
    <w:p w:rsidR="009F7CFE" w:rsidRDefault="002A1013" w:rsidP="009F7CFE">
      <w:pPr>
        <w:pStyle w:val="ListParagraph"/>
        <w:spacing w:line="360" w:lineRule="auto"/>
        <w:ind w:left="1650"/>
        <w:rPr>
          <w:b/>
        </w:rPr>
      </w:pPr>
      <w:r>
        <w:object w:dxaOrig="7457" w:dyaOrig="4395">
          <v:shape id="_x0000_i1026" type="#_x0000_t75" style="width:373.75pt;height:219.75pt" o:ole="">
            <v:imagedata r:id="rId13" o:title=""/>
          </v:shape>
          <o:OLEObject Type="Embed" ProgID="Visio.Drawing.11" ShapeID="_x0000_i1026" DrawAspect="Content" ObjectID="_1564401766" r:id="rId14"/>
        </w:object>
      </w:r>
    </w:p>
    <w:p w:rsidR="005650B3" w:rsidRDefault="005650B3">
      <w:pPr>
        <w:rPr>
          <w:b/>
        </w:rPr>
      </w:pPr>
      <w:r>
        <w:rPr>
          <w:b/>
        </w:rPr>
        <w:br w:type="page"/>
      </w:r>
    </w:p>
    <w:p w:rsidR="009F7CFE" w:rsidRDefault="009F7CFE" w:rsidP="005E185F">
      <w:pPr>
        <w:pStyle w:val="ListParagraph"/>
        <w:numPr>
          <w:ilvl w:val="0"/>
          <w:numId w:val="8"/>
        </w:numPr>
        <w:spacing w:line="360" w:lineRule="auto"/>
        <w:rPr>
          <w:b/>
        </w:rPr>
      </w:pPr>
      <w:r>
        <w:rPr>
          <w:b/>
        </w:rPr>
        <w:lastRenderedPageBreak/>
        <w:t>Mô hình</w:t>
      </w:r>
      <w:r w:rsidR="00D966BA">
        <w:rPr>
          <w:b/>
        </w:rPr>
        <w:t xml:space="preserve"> quản lý tài khoản cá nhân</w:t>
      </w:r>
    </w:p>
    <w:p w:rsidR="00D966BA" w:rsidRDefault="00105AA7" w:rsidP="00D966BA">
      <w:pPr>
        <w:pStyle w:val="ListParagraph"/>
        <w:spacing w:line="360" w:lineRule="auto"/>
        <w:ind w:left="1650"/>
        <w:rPr>
          <w:b/>
        </w:rPr>
      </w:pPr>
      <w:r>
        <w:object w:dxaOrig="10971" w:dyaOrig="6987">
          <v:shape id="_x0000_i1027" type="#_x0000_t75" style="width:383.15pt;height:244.8pt" o:ole="">
            <v:imagedata r:id="rId15" o:title=""/>
          </v:shape>
          <o:OLEObject Type="Embed" ProgID="Visio.Drawing.11" ShapeID="_x0000_i1027" DrawAspect="Content" ObjectID="_1564401767" r:id="rId16"/>
        </w:object>
      </w:r>
    </w:p>
    <w:p w:rsidR="005650B3" w:rsidRDefault="005650B3">
      <w:pPr>
        <w:rPr>
          <w:b/>
        </w:rPr>
      </w:pPr>
      <w:r>
        <w:rPr>
          <w:b/>
        </w:rPr>
        <w:br w:type="page"/>
      </w:r>
    </w:p>
    <w:p w:rsidR="00D966BA" w:rsidRDefault="00D966BA" w:rsidP="005E185F">
      <w:pPr>
        <w:pStyle w:val="ListParagraph"/>
        <w:numPr>
          <w:ilvl w:val="0"/>
          <w:numId w:val="8"/>
        </w:numPr>
        <w:spacing w:line="360" w:lineRule="auto"/>
        <w:rPr>
          <w:b/>
        </w:rPr>
      </w:pPr>
      <w:r>
        <w:rPr>
          <w:b/>
        </w:rPr>
        <w:lastRenderedPageBreak/>
        <w:t>Mô</w:t>
      </w:r>
      <w:r w:rsidR="0040402E">
        <w:rPr>
          <w:b/>
        </w:rPr>
        <w:t xml:space="preserve"> hình quản lý người dùng.</w:t>
      </w:r>
    </w:p>
    <w:p w:rsidR="00F64D8F" w:rsidRDefault="00100B98" w:rsidP="00F64D8F">
      <w:pPr>
        <w:pStyle w:val="ListParagraph"/>
        <w:spacing w:line="360" w:lineRule="auto"/>
        <w:ind w:left="1650"/>
        <w:rPr>
          <w:b/>
        </w:rPr>
      </w:pPr>
      <w:r>
        <w:object w:dxaOrig="8609" w:dyaOrig="8715">
          <v:shape id="_x0000_i1028" type="#_x0000_t75" style="width:383.15pt;height:387.55pt" o:ole="">
            <v:imagedata r:id="rId17" o:title=""/>
          </v:shape>
          <o:OLEObject Type="Embed" ProgID="Visio.Drawing.11" ShapeID="_x0000_i1028" DrawAspect="Content" ObjectID="_1564401768" r:id="rId18"/>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danh mục tin tức.</w:t>
      </w:r>
    </w:p>
    <w:p w:rsidR="003D299B" w:rsidRDefault="001E3CEF" w:rsidP="003D299B">
      <w:pPr>
        <w:pStyle w:val="ListParagraph"/>
        <w:spacing w:line="360" w:lineRule="auto"/>
        <w:ind w:left="1650"/>
        <w:rPr>
          <w:b/>
        </w:rPr>
      </w:pPr>
      <w:r>
        <w:object w:dxaOrig="8609" w:dyaOrig="8715">
          <v:shape id="_x0000_i1029" type="#_x0000_t75" style="width:383.8pt;height:388.8pt" o:ole="">
            <v:imagedata r:id="rId19" o:title=""/>
          </v:shape>
          <o:OLEObject Type="Embed" ProgID="Visio.Drawing.11" ShapeID="_x0000_i1029" DrawAspect="Content" ObjectID="_1564401769" r:id="rId20"/>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tin tức.</w:t>
      </w:r>
    </w:p>
    <w:p w:rsidR="00550107" w:rsidRDefault="00693638" w:rsidP="00550107">
      <w:pPr>
        <w:pStyle w:val="ListParagraph"/>
        <w:spacing w:line="360" w:lineRule="auto"/>
        <w:ind w:left="1650"/>
        <w:rPr>
          <w:b/>
        </w:rPr>
      </w:pPr>
      <w:r>
        <w:object w:dxaOrig="8609" w:dyaOrig="8715">
          <v:shape id="_x0000_i1030" type="#_x0000_t75" style="width:383.8pt;height:388.8pt" o:ole="">
            <v:imagedata r:id="rId21" o:title=""/>
          </v:shape>
          <o:OLEObject Type="Embed" ProgID="Visio.Drawing.11" ShapeID="_x0000_i1030" DrawAspect="Content" ObjectID="_1564401770" r:id="rId22"/>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menu.</w:t>
      </w:r>
    </w:p>
    <w:p w:rsidR="00074638" w:rsidRDefault="001A0A27" w:rsidP="00074638">
      <w:pPr>
        <w:pStyle w:val="ListParagraph"/>
        <w:spacing w:line="360" w:lineRule="auto"/>
        <w:ind w:left="1650"/>
        <w:rPr>
          <w:b/>
        </w:rPr>
      </w:pPr>
      <w:r>
        <w:object w:dxaOrig="8609" w:dyaOrig="8715">
          <v:shape id="_x0000_i1031" type="#_x0000_t75" style="width:385.05pt;height:388.8pt" o:ole="">
            <v:imagedata r:id="rId23" o:title=""/>
          </v:shape>
          <o:OLEObject Type="Embed" ProgID="Visio.Drawing.11" ShapeID="_x0000_i1031" DrawAspect="Content" ObjectID="_1564401771" r:id="rId24"/>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slider.</w:t>
      </w:r>
    </w:p>
    <w:p w:rsidR="00215A71" w:rsidRDefault="00215A71" w:rsidP="00215A71">
      <w:pPr>
        <w:pStyle w:val="ListParagraph"/>
        <w:spacing w:line="360" w:lineRule="auto"/>
        <w:ind w:left="1650"/>
        <w:rPr>
          <w:b/>
        </w:rPr>
      </w:pPr>
      <w:r>
        <w:object w:dxaOrig="8609" w:dyaOrig="8715">
          <v:shape id="_x0000_i1032" type="#_x0000_t75" style="width:383.8pt;height:388.8pt" o:ole="">
            <v:imagedata r:id="rId25" o:title=""/>
          </v:shape>
          <o:OLEObject Type="Embed" ProgID="Visio.Drawing.11" ShapeID="_x0000_i1032" DrawAspect="Content" ObjectID="_1564401772" r:id="rId26"/>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w:t>
      </w:r>
      <w:r w:rsidR="00F3179C">
        <w:rPr>
          <w:b/>
        </w:rPr>
        <w:t>n lý liên hệ</w:t>
      </w:r>
      <w:r>
        <w:rPr>
          <w:b/>
        </w:rPr>
        <w:t>.</w:t>
      </w:r>
    </w:p>
    <w:p w:rsidR="004F4E6A" w:rsidRDefault="00F3179C" w:rsidP="004F4E6A">
      <w:pPr>
        <w:pStyle w:val="ListParagraph"/>
        <w:spacing w:line="360" w:lineRule="auto"/>
        <w:ind w:left="1650"/>
        <w:rPr>
          <w:b/>
        </w:rPr>
      </w:pPr>
      <w:r>
        <w:object w:dxaOrig="8609" w:dyaOrig="8715">
          <v:shape id="_x0000_i1033" type="#_x0000_t75" style="width:382.55pt;height:386.9pt" o:ole="">
            <v:imagedata r:id="rId27" o:title=""/>
          </v:shape>
          <o:OLEObject Type="Embed" ProgID="Visio.Drawing.11" ShapeID="_x0000_i1033" DrawAspect="Content" ObjectID="_1564401773" r:id="rId28"/>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bảng giá.</w:t>
      </w:r>
    </w:p>
    <w:p w:rsidR="00B611B5" w:rsidRDefault="00B611B5" w:rsidP="00B611B5">
      <w:pPr>
        <w:pStyle w:val="ListParagraph"/>
        <w:spacing w:line="360" w:lineRule="auto"/>
        <w:ind w:left="1650"/>
        <w:rPr>
          <w:b/>
        </w:rPr>
      </w:pPr>
      <w:r>
        <w:object w:dxaOrig="8609" w:dyaOrig="8715">
          <v:shape id="_x0000_i1034" type="#_x0000_t75" style="width:385.05pt;height:388.8pt" o:ole="">
            <v:imagedata r:id="rId29" o:title=""/>
          </v:shape>
          <o:OLEObject Type="Embed" ProgID="Visio.Drawing.11" ShapeID="_x0000_i1034" DrawAspect="Content" ObjectID="_1564401774" r:id="rId30"/>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đầu tư.</w:t>
      </w:r>
    </w:p>
    <w:p w:rsidR="00C876C2" w:rsidRDefault="00C876C2" w:rsidP="00C876C2">
      <w:pPr>
        <w:pStyle w:val="ListParagraph"/>
        <w:spacing w:line="360" w:lineRule="auto"/>
        <w:ind w:left="1650"/>
      </w:pPr>
      <w:r>
        <w:object w:dxaOrig="8609" w:dyaOrig="8715">
          <v:shape id="_x0000_i1035" type="#_x0000_t75" style="width:385.05pt;height:388.8pt" o:ole="">
            <v:imagedata r:id="rId31" o:title=""/>
          </v:shape>
          <o:OLEObject Type="Embed" ProgID="Visio.Drawing.11" ShapeID="_x0000_i1035" DrawAspect="Content" ObjectID="_1564401775" r:id="rId32"/>
        </w:object>
      </w:r>
    </w:p>
    <w:p w:rsidR="005650B3" w:rsidRDefault="005650B3">
      <w:pPr>
        <w:rPr>
          <w:b/>
        </w:rPr>
      </w:pPr>
      <w:r>
        <w:rPr>
          <w:b/>
        </w:rPr>
        <w:br w:type="page"/>
      </w:r>
    </w:p>
    <w:p w:rsidR="004E56E4" w:rsidRDefault="004E56E4" w:rsidP="004E56E4">
      <w:pPr>
        <w:pStyle w:val="ListParagraph"/>
        <w:numPr>
          <w:ilvl w:val="0"/>
          <w:numId w:val="8"/>
        </w:numPr>
        <w:spacing w:line="360" w:lineRule="auto"/>
        <w:rPr>
          <w:b/>
        </w:rPr>
      </w:pPr>
      <w:r>
        <w:rPr>
          <w:b/>
        </w:rPr>
        <w:lastRenderedPageBreak/>
        <w:t>Mô hình quản lý yêu cầu</w:t>
      </w:r>
    </w:p>
    <w:p w:rsidR="00107C64" w:rsidRPr="004E56E4" w:rsidRDefault="00107C64" w:rsidP="00107C64">
      <w:pPr>
        <w:pStyle w:val="ListParagraph"/>
        <w:spacing w:line="360" w:lineRule="auto"/>
        <w:ind w:left="1650"/>
        <w:rPr>
          <w:b/>
        </w:rPr>
      </w:pPr>
      <w:r>
        <w:object w:dxaOrig="10195" w:dyaOrig="6123">
          <v:shape id="_x0000_i1036" type="#_x0000_t75" style="width:385.65pt;height:231.65pt" o:ole="">
            <v:imagedata r:id="rId33" o:title=""/>
          </v:shape>
          <o:OLEObject Type="Embed" ProgID="Visio.Drawing.11" ShapeID="_x0000_i1036" DrawAspect="Content" ObjectID="_1564401776" r:id="rId34"/>
        </w:object>
      </w:r>
    </w:p>
    <w:p w:rsidR="00531FA9" w:rsidRDefault="007C1954" w:rsidP="00B01684">
      <w:pPr>
        <w:pStyle w:val="ListParagraph"/>
        <w:numPr>
          <w:ilvl w:val="0"/>
          <w:numId w:val="2"/>
        </w:numPr>
        <w:spacing w:line="360" w:lineRule="auto"/>
        <w:ind w:left="540" w:hanging="540"/>
        <w:outlineLvl w:val="0"/>
        <w:rPr>
          <w:b/>
        </w:rPr>
      </w:pPr>
      <w:r>
        <w:rPr>
          <w:b/>
        </w:rPr>
        <w:t>Đề xuất g</w:t>
      </w:r>
      <w:r w:rsidR="008D498A">
        <w:rPr>
          <w:b/>
        </w:rPr>
        <w:t>iao diện</w:t>
      </w:r>
      <w:r>
        <w:rPr>
          <w:b/>
        </w:rPr>
        <w:t>.</w:t>
      </w:r>
    </w:p>
    <w:p w:rsidR="007C1954" w:rsidRDefault="007C1954" w:rsidP="00B01684">
      <w:pPr>
        <w:pStyle w:val="ListParagraph"/>
        <w:numPr>
          <w:ilvl w:val="0"/>
          <w:numId w:val="9"/>
        </w:numPr>
        <w:spacing w:line="360" w:lineRule="auto"/>
        <w:outlineLvl w:val="1"/>
        <w:rPr>
          <w:b/>
        </w:rPr>
      </w:pPr>
      <w:r>
        <w:rPr>
          <w:b/>
        </w:rPr>
        <w:t>Giao diện quản lý.</w:t>
      </w:r>
    </w:p>
    <w:p w:rsidR="00A36C37" w:rsidRDefault="00A36C37" w:rsidP="00B01684">
      <w:pPr>
        <w:pStyle w:val="ListParagraph"/>
        <w:numPr>
          <w:ilvl w:val="0"/>
          <w:numId w:val="11"/>
        </w:numPr>
        <w:spacing w:line="360" w:lineRule="auto"/>
        <w:outlineLvl w:val="2"/>
        <w:rPr>
          <w:b/>
        </w:rPr>
      </w:pPr>
      <w:r>
        <w:rPr>
          <w:b/>
        </w:rPr>
        <w:t>Giao diện SB Admin 2.</w:t>
      </w:r>
    </w:p>
    <w:p w:rsidR="00D54E0E" w:rsidRDefault="004E3237" w:rsidP="004E3237">
      <w:pPr>
        <w:pStyle w:val="ListParagraph"/>
        <w:spacing w:line="360" w:lineRule="auto"/>
        <w:ind w:left="1260"/>
        <w:rPr>
          <w:b/>
        </w:rPr>
      </w:pPr>
      <w:r>
        <w:rPr>
          <w:noProof/>
        </w:rPr>
        <w:drawing>
          <wp:inline distT="0" distB="0" distL="0" distR="0" wp14:anchorId="32063D54" wp14:editId="6402290F">
            <wp:extent cx="5120640" cy="2282952"/>
            <wp:effectExtent l="0" t="0" r="381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34206" cy="2289000"/>
                    </a:xfrm>
                    <a:prstGeom prst="rect">
                      <a:avLst/>
                    </a:prstGeom>
                  </pic:spPr>
                </pic:pic>
              </a:graphicData>
            </a:graphic>
          </wp:inline>
        </w:drawing>
      </w:r>
    </w:p>
    <w:p w:rsidR="00395BF9" w:rsidRDefault="00395BF9" w:rsidP="00395BF9">
      <w:pPr>
        <w:pStyle w:val="ListParagraph"/>
        <w:numPr>
          <w:ilvl w:val="0"/>
          <w:numId w:val="11"/>
        </w:numPr>
        <w:spacing w:line="360" w:lineRule="auto"/>
        <w:outlineLvl w:val="2"/>
        <w:rPr>
          <w:b/>
        </w:rPr>
      </w:pPr>
      <w:r>
        <w:rPr>
          <w:b/>
        </w:rPr>
        <w:t>Giao diện hệ thống admin dựa vào giao diện SB Admin 2.</w:t>
      </w:r>
    </w:p>
    <w:p w:rsidR="006126F9" w:rsidRDefault="006126F9" w:rsidP="008F63F4">
      <w:pPr>
        <w:pStyle w:val="ListParagraph"/>
        <w:spacing w:line="360" w:lineRule="auto"/>
        <w:ind w:left="1260"/>
        <w:rPr>
          <w:b/>
        </w:rPr>
      </w:pPr>
    </w:p>
    <w:p w:rsidR="007C1954" w:rsidRDefault="007C1954" w:rsidP="00D54E0E">
      <w:pPr>
        <w:pStyle w:val="ListParagraph"/>
        <w:numPr>
          <w:ilvl w:val="0"/>
          <w:numId w:val="9"/>
        </w:numPr>
        <w:spacing w:line="360" w:lineRule="auto"/>
        <w:outlineLvl w:val="1"/>
        <w:rPr>
          <w:b/>
        </w:rPr>
      </w:pPr>
      <w:r>
        <w:rPr>
          <w:b/>
        </w:rPr>
        <w:t>Giao diện khách hàng.</w:t>
      </w:r>
    </w:p>
    <w:p w:rsidR="007C1954" w:rsidRDefault="007C1954" w:rsidP="00D54E0E">
      <w:pPr>
        <w:pStyle w:val="ListParagraph"/>
        <w:numPr>
          <w:ilvl w:val="0"/>
          <w:numId w:val="10"/>
        </w:numPr>
        <w:spacing w:line="360" w:lineRule="auto"/>
        <w:outlineLvl w:val="2"/>
        <w:rPr>
          <w:b/>
        </w:rPr>
      </w:pPr>
      <w:r>
        <w:rPr>
          <w:b/>
        </w:rPr>
        <w:t>Giao diện khách hàng 1.</w:t>
      </w:r>
    </w:p>
    <w:p w:rsidR="007C1954" w:rsidRPr="00746FD0" w:rsidRDefault="007C1954" w:rsidP="00D54E0E">
      <w:pPr>
        <w:pStyle w:val="ListParagraph"/>
        <w:numPr>
          <w:ilvl w:val="0"/>
          <w:numId w:val="10"/>
        </w:numPr>
        <w:spacing w:line="360" w:lineRule="auto"/>
        <w:outlineLvl w:val="2"/>
        <w:rPr>
          <w:b/>
        </w:rPr>
      </w:pPr>
      <w:r>
        <w:rPr>
          <w:b/>
        </w:rPr>
        <w:t>Giao diện khách hàng 2.</w:t>
      </w:r>
    </w:p>
    <w:sectPr w:rsidR="007C1954" w:rsidRPr="00746FD0">
      <w:headerReference w:type="even" r:id="rId36"/>
      <w:headerReference w:type="default" r:id="rId37"/>
      <w:footerReference w:type="even" r:id="rId38"/>
      <w:footerReference w:type="default" r:id="rId39"/>
      <w:headerReference w:type="first" r:id="rId40"/>
      <w:footerReference w:type="first" r:id="rId4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7826" w:rsidRDefault="006E7826" w:rsidP="00230134">
      <w:pPr>
        <w:spacing w:after="0" w:line="240" w:lineRule="auto"/>
      </w:pPr>
      <w:r>
        <w:separator/>
      </w:r>
    </w:p>
  </w:endnote>
  <w:endnote w:type="continuationSeparator" w:id="0">
    <w:p w:rsidR="006E7826" w:rsidRDefault="006E7826"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F76749">
      <w:rPr>
        <w:caps/>
        <w:noProof/>
        <w:color w:val="5B9BD5" w:themeColor="accent1"/>
      </w:rPr>
      <w:t>20</w:t>
    </w:r>
    <w:r>
      <w:rPr>
        <w:caps/>
        <w:noProof/>
        <w:color w:val="5B9BD5" w:themeColor="accent1"/>
      </w:rPr>
      <w:fldChar w:fldCharType="end"/>
    </w:r>
  </w:p>
  <w:p w:rsidR="00FD2198" w:rsidRDefault="00FD21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7826" w:rsidRDefault="006E7826" w:rsidP="00230134">
      <w:pPr>
        <w:spacing w:after="0" w:line="240" w:lineRule="auto"/>
      </w:pPr>
      <w:r>
        <w:separator/>
      </w:r>
    </w:p>
  </w:footnote>
  <w:footnote w:type="continuationSeparator" w:id="0">
    <w:p w:rsidR="006E7826" w:rsidRDefault="006E7826"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Pr="00230134" w:rsidRDefault="00FD2198" w:rsidP="00230134">
    <w:pPr>
      <w:pStyle w:val="Header"/>
      <w:jc w:val="right"/>
      <w:rPr>
        <w:b/>
      </w:rPr>
    </w:pPr>
    <w:r>
      <w:rPr>
        <w:b/>
      </w:rPr>
      <w:t>Thiết kế website Điểm du lịc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15:restartNumberingAfterBreak="0">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15:restartNumberingAfterBreak="0">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76682F"/>
    <w:multiLevelType w:val="hybridMultilevel"/>
    <w:tmpl w:val="F334CAB8"/>
    <w:lvl w:ilvl="0" w:tplc="48EAA9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15:restartNumberingAfterBreak="0">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15:restartNumberingAfterBreak="0">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E053A3"/>
    <w:multiLevelType w:val="hybridMultilevel"/>
    <w:tmpl w:val="25C0885C"/>
    <w:lvl w:ilvl="0" w:tplc="F31C1C8A">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 w15:restartNumberingAfterBreak="0">
    <w:nsid w:val="45674C8D"/>
    <w:multiLevelType w:val="hybridMultilevel"/>
    <w:tmpl w:val="6A46566A"/>
    <w:lvl w:ilvl="0" w:tplc="C000464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 w15:restartNumberingAfterBreak="0">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10" w15:restartNumberingAfterBreak="0">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5E3C6BEA"/>
    <w:multiLevelType w:val="hybridMultilevel"/>
    <w:tmpl w:val="0504A96E"/>
    <w:lvl w:ilvl="0" w:tplc="3D96F24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3"/>
  </w:num>
  <w:num w:numId="2">
    <w:abstractNumId w:val="0"/>
  </w:num>
  <w:num w:numId="3">
    <w:abstractNumId w:val="6"/>
  </w:num>
  <w:num w:numId="4">
    <w:abstractNumId w:val="10"/>
  </w:num>
  <w:num w:numId="5">
    <w:abstractNumId w:val="5"/>
  </w:num>
  <w:num w:numId="6">
    <w:abstractNumId w:val="9"/>
  </w:num>
  <w:num w:numId="7">
    <w:abstractNumId w:val="2"/>
  </w:num>
  <w:num w:numId="8">
    <w:abstractNumId w:val="1"/>
  </w:num>
  <w:num w:numId="9">
    <w:abstractNumId w:val="11"/>
  </w:num>
  <w:num w:numId="10">
    <w:abstractNumId w:val="4"/>
  </w:num>
  <w:num w:numId="11">
    <w:abstractNumId w:val="8"/>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068AC"/>
    <w:rsid w:val="00011180"/>
    <w:rsid w:val="00025B2E"/>
    <w:rsid w:val="000266AF"/>
    <w:rsid w:val="000449C1"/>
    <w:rsid w:val="00060A4E"/>
    <w:rsid w:val="00062505"/>
    <w:rsid w:val="00074638"/>
    <w:rsid w:val="00085628"/>
    <w:rsid w:val="00091A88"/>
    <w:rsid w:val="000A4376"/>
    <w:rsid w:val="000B2011"/>
    <w:rsid w:val="000C489B"/>
    <w:rsid w:val="000E5A7F"/>
    <w:rsid w:val="00100B98"/>
    <w:rsid w:val="00101F05"/>
    <w:rsid w:val="00105AA7"/>
    <w:rsid w:val="00107210"/>
    <w:rsid w:val="00107C64"/>
    <w:rsid w:val="00115F72"/>
    <w:rsid w:val="0012173E"/>
    <w:rsid w:val="00133D87"/>
    <w:rsid w:val="00137CE9"/>
    <w:rsid w:val="0015076E"/>
    <w:rsid w:val="00153BC6"/>
    <w:rsid w:val="00174B5D"/>
    <w:rsid w:val="00183451"/>
    <w:rsid w:val="0019376E"/>
    <w:rsid w:val="00195073"/>
    <w:rsid w:val="001A0A27"/>
    <w:rsid w:val="001A1E2C"/>
    <w:rsid w:val="001A5540"/>
    <w:rsid w:val="001A737F"/>
    <w:rsid w:val="001B1DB2"/>
    <w:rsid w:val="001C2C26"/>
    <w:rsid w:val="001C30C7"/>
    <w:rsid w:val="001E0733"/>
    <w:rsid w:val="001E2DB8"/>
    <w:rsid w:val="001E3CEF"/>
    <w:rsid w:val="001F5750"/>
    <w:rsid w:val="001F58FE"/>
    <w:rsid w:val="00200563"/>
    <w:rsid w:val="00215A71"/>
    <w:rsid w:val="0022268D"/>
    <w:rsid w:val="00230134"/>
    <w:rsid w:val="002377C9"/>
    <w:rsid w:val="0024316C"/>
    <w:rsid w:val="002516A7"/>
    <w:rsid w:val="00251B68"/>
    <w:rsid w:val="002545E7"/>
    <w:rsid w:val="00256A33"/>
    <w:rsid w:val="00266CEF"/>
    <w:rsid w:val="00277D00"/>
    <w:rsid w:val="0029156D"/>
    <w:rsid w:val="002A1013"/>
    <w:rsid w:val="002A2BD3"/>
    <w:rsid w:val="002B74D1"/>
    <w:rsid w:val="002C733F"/>
    <w:rsid w:val="002D2398"/>
    <w:rsid w:val="002D7B67"/>
    <w:rsid w:val="002E5D59"/>
    <w:rsid w:val="003071B2"/>
    <w:rsid w:val="00314E21"/>
    <w:rsid w:val="003306BA"/>
    <w:rsid w:val="00332966"/>
    <w:rsid w:val="0033575E"/>
    <w:rsid w:val="0034374D"/>
    <w:rsid w:val="00360749"/>
    <w:rsid w:val="00364676"/>
    <w:rsid w:val="00366605"/>
    <w:rsid w:val="00370894"/>
    <w:rsid w:val="00382CCC"/>
    <w:rsid w:val="00383EE6"/>
    <w:rsid w:val="0039319D"/>
    <w:rsid w:val="00395BF9"/>
    <w:rsid w:val="003B4F09"/>
    <w:rsid w:val="003C0F54"/>
    <w:rsid w:val="003D299B"/>
    <w:rsid w:val="003D38AE"/>
    <w:rsid w:val="003E4796"/>
    <w:rsid w:val="003F63A8"/>
    <w:rsid w:val="0040357D"/>
    <w:rsid w:val="0040402E"/>
    <w:rsid w:val="00417F8C"/>
    <w:rsid w:val="0043319E"/>
    <w:rsid w:val="00453040"/>
    <w:rsid w:val="00454C04"/>
    <w:rsid w:val="00462F85"/>
    <w:rsid w:val="0048265D"/>
    <w:rsid w:val="00486482"/>
    <w:rsid w:val="00493B50"/>
    <w:rsid w:val="004A5613"/>
    <w:rsid w:val="004D0878"/>
    <w:rsid w:val="004D3372"/>
    <w:rsid w:val="004D5661"/>
    <w:rsid w:val="004E3237"/>
    <w:rsid w:val="004E56E4"/>
    <w:rsid w:val="004F30CC"/>
    <w:rsid w:val="004F4E6A"/>
    <w:rsid w:val="004F7BD2"/>
    <w:rsid w:val="005035AB"/>
    <w:rsid w:val="00510ED6"/>
    <w:rsid w:val="005210BB"/>
    <w:rsid w:val="005264FD"/>
    <w:rsid w:val="00531FA9"/>
    <w:rsid w:val="005321E7"/>
    <w:rsid w:val="0053523B"/>
    <w:rsid w:val="005453DA"/>
    <w:rsid w:val="00545443"/>
    <w:rsid w:val="00546173"/>
    <w:rsid w:val="00550107"/>
    <w:rsid w:val="00554A42"/>
    <w:rsid w:val="0056168C"/>
    <w:rsid w:val="00562E40"/>
    <w:rsid w:val="005632AB"/>
    <w:rsid w:val="005650B3"/>
    <w:rsid w:val="00576909"/>
    <w:rsid w:val="00582917"/>
    <w:rsid w:val="005874C8"/>
    <w:rsid w:val="005A16CE"/>
    <w:rsid w:val="005B0873"/>
    <w:rsid w:val="005B5269"/>
    <w:rsid w:val="005B650A"/>
    <w:rsid w:val="005D088D"/>
    <w:rsid w:val="005D0F4D"/>
    <w:rsid w:val="005D6658"/>
    <w:rsid w:val="005E185F"/>
    <w:rsid w:val="005E2B0B"/>
    <w:rsid w:val="005F5156"/>
    <w:rsid w:val="005F6F09"/>
    <w:rsid w:val="00600602"/>
    <w:rsid w:val="0060155F"/>
    <w:rsid w:val="006126F9"/>
    <w:rsid w:val="00622BF8"/>
    <w:rsid w:val="00625A41"/>
    <w:rsid w:val="00625A65"/>
    <w:rsid w:val="0062619D"/>
    <w:rsid w:val="0063549B"/>
    <w:rsid w:val="006436D4"/>
    <w:rsid w:val="00643F1E"/>
    <w:rsid w:val="00646B09"/>
    <w:rsid w:val="00651002"/>
    <w:rsid w:val="00693638"/>
    <w:rsid w:val="006A0887"/>
    <w:rsid w:val="006B30F0"/>
    <w:rsid w:val="006B7EE3"/>
    <w:rsid w:val="006C6A9B"/>
    <w:rsid w:val="006C7827"/>
    <w:rsid w:val="006D3767"/>
    <w:rsid w:val="006E0EF5"/>
    <w:rsid w:val="006E1E57"/>
    <w:rsid w:val="006E7826"/>
    <w:rsid w:val="0071514D"/>
    <w:rsid w:val="00721BF8"/>
    <w:rsid w:val="007358E2"/>
    <w:rsid w:val="007447B6"/>
    <w:rsid w:val="00746FD0"/>
    <w:rsid w:val="00752098"/>
    <w:rsid w:val="00754511"/>
    <w:rsid w:val="007712FA"/>
    <w:rsid w:val="007745AD"/>
    <w:rsid w:val="0077562C"/>
    <w:rsid w:val="00785D00"/>
    <w:rsid w:val="007A2FFB"/>
    <w:rsid w:val="007A7C2A"/>
    <w:rsid w:val="007C1954"/>
    <w:rsid w:val="007C547F"/>
    <w:rsid w:val="007C5E7B"/>
    <w:rsid w:val="007D0BF2"/>
    <w:rsid w:val="007D2AD1"/>
    <w:rsid w:val="007D36E0"/>
    <w:rsid w:val="007D42BC"/>
    <w:rsid w:val="007E32D2"/>
    <w:rsid w:val="007F07AA"/>
    <w:rsid w:val="007F0FE7"/>
    <w:rsid w:val="007F119D"/>
    <w:rsid w:val="007F4112"/>
    <w:rsid w:val="00823D1B"/>
    <w:rsid w:val="0083614D"/>
    <w:rsid w:val="00837F7C"/>
    <w:rsid w:val="00843A81"/>
    <w:rsid w:val="0087144F"/>
    <w:rsid w:val="008A62DA"/>
    <w:rsid w:val="008D35A1"/>
    <w:rsid w:val="008D498A"/>
    <w:rsid w:val="008D6112"/>
    <w:rsid w:val="008F3AE6"/>
    <w:rsid w:val="008F63F4"/>
    <w:rsid w:val="00902125"/>
    <w:rsid w:val="00903E21"/>
    <w:rsid w:val="009043A6"/>
    <w:rsid w:val="009171EA"/>
    <w:rsid w:val="0092115C"/>
    <w:rsid w:val="009361F5"/>
    <w:rsid w:val="00941B8A"/>
    <w:rsid w:val="009544E7"/>
    <w:rsid w:val="009655C2"/>
    <w:rsid w:val="009775F3"/>
    <w:rsid w:val="00980E53"/>
    <w:rsid w:val="00981E82"/>
    <w:rsid w:val="00996C15"/>
    <w:rsid w:val="00997CB4"/>
    <w:rsid w:val="009B077A"/>
    <w:rsid w:val="009B114B"/>
    <w:rsid w:val="009B7708"/>
    <w:rsid w:val="009C7BA3"/>
    <w:rsid w:val="009E3A3B"/>
    <w:rsid w:val="009F7CFE"/>
    <w:rsid w:val="00A230C9"/>
    <w:rsid w:val="00A3460E"/>
    <w:rsid w:val="00A36C37"/>
    <w:rsid w:val="00A757E9"/>
    <w:rsid w:val="00A904C0"/>
    <w:rsid w:val="00A9431F"/>
    <w:rsid w:val="00AA467A"/>
    <w:rsid w:val="00AA4D2E"/>
    <w:rsid w:val="00AB2383"/>
    <w:rsid w:val="00AC138B"/>
    <w:rsid w:val="00AC18B0"/>
    <w:rsid w:val="00AC6D2A"/>
    <w:rsid w:val="00AD1ED3"/>
    <w:rsid w:val="00AD2731"/>
    <w:rsid w:val="00AD2CC0"/>
    <w:rsid w:val="00AE0402"/>
    <w:rsid w:val="00B01684"/>
    <w:rsid w:val="00B04437"/>
    <w:rsid w:val="00B11D2B"/>
    <w:rsid w:val="00B158D5"/>
    <w:rsid w:val="00B20063"/>
    <w:rsid w:val="00B34DF4"/>
    <w:rsid w:val="00B35470"/>
    <w:rsid w:val="00B42076"/>
    <w:rsid w:val="00B47322"/>
    <w:rsid w:val="00B55586"/>
    <w:rsid w:val="00B60E0F"/>
    <w:rsid w:val="00B611B5"/>
    <w:rsid w:val="00B73927"/>
    <w:rsid w:val="00B779D1"/>
    <w:rsid w:val="00B861A1"/>
    <w:rsid w:val="00BB4197"/>
    <w:rsid w:val="00BB6EF3"/>
    <w:rsid w:val="00BC5082"/>
    <w:rsid w:val="00BC7FBA"/>
    <w:rsid w:val="00BE612C"/>
    <w:rsid w:val="00C02156"/>
    <w:rsid w:val="00C1223E"/>
    <w:rsid w:val="00C23159"/>
    <w:rsid w:val="00C237BE"/>
    <w:rsid w:val="00C239EB"/>
    <w:rsid w:val="00C30FFF"/>
    <w:rsid w:val="00C362C1"/>
    <w:rsid w:val="00C36496"/>
    <w:rsid w:val="00C57935"/>
    <w:rsid w:val="00C618D2"/>
    <w:rsid w:val="00C850F8"/>
    <w:rsid w:val="00C876C2"/>
    <w:rsid w:val="00C93B17"/>
    <w:rsid w:val="00CA01BD"/>
    <w:rsid w:val="00CA2393"/>
    <w:rsid w:val="00CB2C24"/>
    <w:rsid w:val="00CB5E63"/>
    <w:rsid w:val="00CC1C2D"/>
    <w:rsid w:val="00CE6327"/>
    <w:rsid w:val="00CF4F08"/>
    <w:rsid w:val="00CF7F8F"/>
    <w:rsid w:val="00D30BAC"/>
    <w:rsid w:val="00D31BE0"/>
    <w:rsid w:val="00D326C0"/>
    <w:rsid w:val="00D333C2"/>
    <w:rsid w:val="00D45794"/>
    <w:rsid w:val="00D50CF5"/>
    <w:rsid w:val="00D54495"/>
    <w:rsid w:val="00D54561"/>
    <w:rsid w:val="00D54E0E"/>
    <w:rsid w:val="00D55438"/>
    <w:rsid w:val="00D57B60"/>
    <w:rsid w:val="00D6189F"/>
    <w:rsid w:val="00D70276"/>
    <w:rsid w:val="00D8424F"/>
    <w:rsid w:val="00D912D5"/>
    <w:rsid w:val="00D966BA"/>
    <w:rsid w:val="00DB762D"/>
    <w:rsid w:val="00DD146F"/>
    <w:rsid w:val="00DD2643"/>
    <w:rsid w:val="00DD774B"/>
    <w:rsid w:val="00DE7B34"/>
    <w:rsid w:val="00DF611D"/>
    <w:rsid w:val="00DF7F03"/>
    <w:rsid w:val="00E055DA"/>
    <w:rsid w:val="00E23E7F"/>
    <w:rsid w:val="00E41DFB"/>
    <w:rsid w:val="00E555D6"/>
    <w:rsid w:val="00E563E5"/>
    <w:rsid w:val="00E62979"/>
    <w:rsid w:val="00E7628A"/>
    <w:rsid w:val="00EA126F"/>
    <w:rsid w:val="00EA6B33"/>
    <w:rsid w:val="00EC58CA"/>
    <w:rsid w:val="00ED6694"/>
    <w:rsid w:val="00EE1A53"/>
    <w:rsid w:val="00EE26BA"/>
    <w:rsid w:val="00EE2DEA"/>
    <w:rsid w:val="00F0183C"/>
    <w:rsid w:val="00F2343B"/>
    <w:rsid w:val="00F3179C"/>
    <w:rsid w:val="00F35D5A"/>
    <w:rsid w:val="00F440A0"/>
    <w:rsid w:val="00F455FD"/>
    <w:rsid w:val="00F45BBA"/>
    <w:rsid w:val="00F5505B"/>
    <w:rsid w:val="00F56E50"/>
    <w:rsid w:val="00F56EAF"/>
    <w:rsid w:val="00F60FB6"/>
    <w:rsid w:val="00F64D8F"/>
    <w:rsid w:val="00F70E16"/>
    <w:rsid w:val="00F76749"/>
    <w:rsid w:val="00F805A9"/>
    <w:rsid w:val="00F81100"/>
    <w:rsid w:val="00FB3AA8"/>
    <w:rsid w:val="00FC391B"/>
    <w:rsid w:val="00FC7789"/>
    <w:rsid w:val="00FD2198"/>
    <w:rsid w:val="00FD4E39"/>
    <w:rsid w:val="00FE682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oter" Target="footer2.xml"/><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header" Target="header1.xml"/><Relationship Id="rId10" Type="http://schemas.openxmlformats.org/officeDocument/2006/relationships/hyperlink" Target="mailto:phamthigiang0603@gmail.co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mailto:anhquannbq@gmail.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png"/><Relationship Id="rId43" Type="http://schemas.openxmlformats.org/officeDocument/2006/relationships/theme" Target="theme/theme1.xml"/><Relationship Id="rId8" Type="http://schemas.openxmlformats.org/officeDocument/2006/relationships/hyperlink" Target="mailto:khanhvinhit@gmail.co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C2DC18-E410-443A-B636-929019CF05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TotalTime>
  <Pages>20</Pages>
  <Words>1913</Words>
  <Characters>10910</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Vinh Sang Khánh</cp:lastModifiedBy>
  <cp:revision>301</cp:revision>
  <dcterms:created xsi:type="dcterms:W3CDTF">2017-08-13T09:38:00Z</dcterms:created>
  <dcterms:modified xsi:type="dcterms:W3CDTF">2017-08-16T08:13:00Z</dcterms:modified>
</cp:coreProperties>
</file>